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4F26C8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Calibri" w:eastAsia="Times New Roman" w:hAnsi="Calibri" w:cs="Times New Roman"/>
          <w:noProof/>
          <w:color w:val="auto"/>
        </w:rPr>
        <w:drawing>
          <wp:inline distT="0" distB="0" distL="0" distR="0" wp14:anchorId="378A99A7" wp14:editId="5B357522">
            <wp:extent cx="641350" cy="838200"/>
            <wp:effectExtent l="0" t="0" r="0" b="0"/>
            <wp:docPr id="11" name="Рисунок 11" descr="spbgti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pbgti_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3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F7E1A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aps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 xml:space="preserve">Министерство науки и высшего образования Российской Федерации </w:t>
      </w:r>
    </w:p>
    <w:p w14:paraId="56E5952B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</w:rPr>
        <w:t xml:space="preserve">федеральное государственное бюджетное образовательное учреждение </w:t>
      </w:r>
    </w:p>
    <w:p w14:paraId="4098863C" w14:textId="1440B41B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aps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</w:rPr>
        <w:t>высшего образования</w:t>
      </w:r>
    </w:p>
    <w:p w14:paraId="3662900D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«Санкт-Петербургский государственный технологический институт (технический университет)»</w:t>
      </w:r>
    </w:p>
    <w:p w14:paraId="7E3D1DE8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(СПбГТИ(ТУ))</w:t>
      </w:r>
    </w:p>
    <w:p w14:paraId="09B14FA9" w14:textId="77777777" w:rsidR="00416BAA" w:rsidRPr="00F00B6E" w:rsidRDefault="00416BAA" w:rsidP="00416BAA">
      <w:pPr>
        <w:suppressAutoHyphens/>
        <w:spacing w:line="360" w:lineRule="auto"/>
        <w:rPr>
          <w:rFonts w:ascii="Times New Roman" w:eastAsia="Times New Roman" w:hAnsi="Times New Roman" w:cs="Times New Roman"/>
          <w:color w:val="auto"/>
          <w:sz w:val="26"/>
        </w:rPr>
      </w:pPr>
    </w:p>
    <w:p w14:paraId="7249BBF7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jc w:val="both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11BCEE11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ind w:left="567" w:hanging="567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1805B50E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Факультет </w:t>
      </w:r>
      <w:r w:rsidRPr="00F00B6E">
        <w:rPr>
          <w:rFonts w:ascii="Times New Roman" w:eastAsia="Times New Roman" w:hAnsi="Times New Roman" w:cs="Times New Roman"/>
          <w:b/>
          <w:color w:val="auto"/>
          <w:sz w:val="26"/>
          <w:shd w:val="clear" w:color="auto" w:fill="FFFFFF"/>
        </w:rPr>
        <w:t>информационных технологий и управления</w:t>
      </w:r>
    </w:p>
    <w:p w14:paraId="2DFF9A60" w14:textId="77777777" w:rsidR="00416BAA" w:rsidRPr="00A541E8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b/>
          <w:color w:val="auto"/>
          <w:sz w:val="26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Кафедра </w:t>
      </w:r>
      <w:r w:rsidRPr="00F00B6E">
        <w:rPr>
          <w:rFonts w:ascii="Times New Roman" w:eastAsia="Times New Roman" w:hAnsi="Times New Roman" w:cs="Times New Roman"/>
          <w:b/>
          <w:color w:val="auto"/>
          <w:sz w:val="26"/>
          <w:shd w:val="clear" w:color="auto" w:fill="FFFFFF"/>
        </w:rPr>
        <w:t>систем автоматизированного проектирования и управления</w:t>
      </w:r>
    </w:p>
    <w:p w14:paraId="41D228DF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ind w:left="567" w:hanging="567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3676BE3E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ind w:left="567" w:hanging="567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046D1217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ind w:left="567" w:hanging="567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ОТЧЕТ</w:t>
      </w:r>
    </w:p>
    <w:p w14:paraId="675BAD5B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43167452" w14:textId="77777777" w:rsidR="00416BAA" w:rsidRPr="00F00B6E" w:rsidRDefault="00416BAA" w:rsidP="00416BAA">
      <w:pPr>
        <w:tabs>
          <w:tab w:val="left" w:pos="5670"/>
        </w:tabs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по дисциплине</w:t>
      </w:r>
    </w:p>
    <w:p w14:paraId="4F7935B8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«</w:t>
      </w:r>
      <w:r>
        <w:rPr>
          <w:rFonts w:ascii="Times New Roman" w:eastAsia="Times New Roman" w:hAnsi="Times New Roman" w:cs="Times New Roman"/>
          <w:b/>
          <w:color w:val="auto"/>
          <w:sz w:val="26"/>
        </w:rPr>
        <w:t>Информационная безопасность</w:t>
      </w:r>
      <w:r w:rsidRPr="00F00B6E">
        <w:rPr>
          <w:rFonts w:ascii="Times New Roman" w:eastAsia="Times New Roman" w:hAnsi="Times New Roman" w:cs="Times New Roman"/>
          <w:b/>
          <w:color w:val="auto"/>
          <w:sz w:val="26"/>
        </w:rPr>
        <w:t>»</w:t>
      </w:r>
    </w:p>
    <w:p w14:paraId="780EBC11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</w:rPr>
      </w:pPr>
    </w:p>
    <w:p w14:paraId="6851CB6A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</w:rPr>
      </w:pPr>
    </w:p>
    <w:p w14:paraId="24F5896F" w14:textId="004A3F44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8"/>
        </w:rPr>
      </w:pPr>
      <w:r w:rsidRPr="00F00B6E">
        <w:rPr>
          <w:rFonts w:ascii="Times New Roman" w:eastAsia="Times New Roman" w:hAnsi="Times New Roman" w:cs="Times New Roman"/>
          <w:b/>
          <w:color w:val="auto"/>
          <w:sz w:val="28"/>
        </w:rPr>
        <w:t>Лабораторная работа №</w:t>
      </w:r>
      <w:r>
        <w:rPr>
          <w:rFonts w:ascii="Times New Roman" w:eastAsia="Times New Roman" w:hAnsi="Times New Roman" w:cs="Times New Roman"/>
          <w:b/>
          <w:color w:val="auto"/>
          <w:sz w:val="28"/>
        </w:rPr>
        <w:t>4</w:t>
      </w:r>
    </w:p>
    <w:p w14:paraId="7AA63EB0" w14:textId="44D226DC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8"/>
        </w:rPr>
      </w:pPr>
      <w:r>
        <w:rPr>
          <w:rFonts w:ascii="Times New Roman" w:eastAsia="Times New Roman" w:hAnsi="Times New Roman" w:cs="Times New Roman"/>
          <w:b/>
          <w:color w:val="auto"/>
          <w:sz w:val="28"/>
        </w:rPr>
        <w:t>«Разработка программного продукта</w:t>
      </w:r>
      <w:r w:rsidRPr="002E1967">
        <w:rPr>
          <w:rFonts w:ascii="Times New Roman" w:eastAsia="Times New Roman" w:hAnsi="Times New Roman" w:cs="Times New Roman"/>
          <w:b/>
          <w:color w:val="auto"/>
          <w:sz w:val="28"/>
        </w:rPr>
        <w:t>»</w:t>
      </w:r>
    </w:p>
    <w:p w14:paraId="56BFDE32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b/>
          <w:color w:val="auto"/>
          <w:sz w:val="26"/>
        </w:rPr>
      </w:pPr>
    </w:p>
    <w:p w14:paraId="19BC1289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5F1FDA99" w14:textId="77777777" w:rsidR="00416BAA" w:rsidRPr="00F00B6E" w:rsidRDefault="00416BAA" w:rsidP="00416BAA">
      <w:pPr>
        <w:suppressAutoHyphens/>
        <w:spacing w:line="240" w:lineRule="auto"/>
        <w:jc w:val="right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36C7979F" w14:textId="5A4ADEBE" w:rsidR="00416BAA" w:rsidRPr="00F00B6E" w:rsidRDefault="00416BAA" w:rsidP="00416BAA">
      <w:pPr>
        <w:suppressAutoHyphens/>
        <w:spacing w:line="240" w:lineRule="auto"/>
        <w:jc w:val="right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  <w:t>Выполнил</w:t>
      </w:r>
      <w:r w:rsidR="00E350B9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 студент 475 группы</w:t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>:</w:t>
      </w:r>
      <w:r w:rsidR="00E350B9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 </w:t>
      </w:r>
    </w:p>
    <w:p w14:paraId="30156093" w14:textId="77777777" w:rsidR="00E350B9" w:rsidRPr="00F00B6E" w:rsidRDefault="00416BAA" w:rsidP="00E350B9">
      <w:pPr>
        <w:suppressAutoHyphens/>
        <w:spacing w:line="240" w:lineRule="auto"/>
        <w:jc w:val="right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="00E350B9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>Овчинников Р.С.</w:t>
      </w:r>
    </w:p>
    <w:p w14:paraId="6C4A50A9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7A05676A" w14:textId="77777777" w:rsidR="00416BAA" w:rsidRDefault="00416BAA" w:rsidP="00416BAA">
      <w:pPr>
        <w:suppressAutoHyphens/>
        <w:spacing w:line="240" w:lineRule="auto"/>
        <w:jc w:val="right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  <w:t>Преподаватели</w:t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>: Кузнецова Г.В.</w:t>
      </w:r>
    </w:p>
    <w:p w14:paraId="3C5D4FCF" w14:textId="77777777" w:rsidR="00416BAA" w:rsidRPr="00F00B6E" w:rsidRDefault="00416BAA" w:rsidP="00416BAA">
      <w:pPr>
        <w:suppressAutoHyphens/>
        <w:spacing w:line="240" w:lineRule="auto"/>
        <w:jc w:val="right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                                                                                                          Макарук Р.В.</w:t>
      </w:r>
    </w:p>
    <w:p w14:paraId="62CB8D3E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ab/>
      </w:r>
    </w:p>
    <w:p w14:paraId="35F66395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48571FB9" w14:textId="77777777" w:rsidR="00416BAA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5168D8D1" w14:textId="77777777" w:rsidR="00416BAA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3E52B73F" w14:textId="13FAC55B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1671FF24" w14:textId="2E55BBB5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2A0EC800" w14:textId="141B7926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7D0375C7" w14:textId="08CA3E5F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51C7655A" w14:textId="6988194A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5B49A955" w14:textId="77777777" w:rsidR="00416BAA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</w:p>
    <w:p w14:paraId="064CC641" w14:textId="77777777" w:rsidR="00416BAA" w:rsidRPr="00F00B6E" w:rsidRDefault="00416BAA" w:rsidP="00416BAA">
      <w:pPr>
        <w:suppressAutoHyphens/>
        <w:spacing w:line="240" w:lineRule="auto"/>
        <w:rPr>
          <w:rFonts w:ascii="Times New Roman" w:eastAsia="Times New Roman" w:hAnsi="Times New Roman" w:cs="Times New Roman"/>
          <w:color w:val="auto"/>
          <w:sz w:val="26"/>
          <w:u w:val="single"/>
          <w:shd w:val="clear" w:color="auto" w:fill="FFFFFF"/>
        </w:rPr>
      </w:pPr>
    </w:p>
    <w:p w14:paraId="4A5E6156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 xml:space="preserve">Санкт-Петербург </w:t>
      </w:r>
    </w:p>
    <w:p w14:paraId="21C90326" w14:textId="77777777" w:rsidR="00416BAA" w:rsidRPr="00F00B6E" w:rsidRDefault="00416BAA" w:rsidP="00416BAA">
      <w:pPr>
        <w:suppressAutoHyphens/>
        <w:spacing w:line="240" w:lineRule="auto"/>
        <w:jc w:val="center"/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</w:pPr>
      <w:r w:rsidRPr="00F00B6E">
        <w:rPr>
          <w:rFonts w:ascii="Times New Roman" w:eastAsia="Times New Roman" w:hAnsi="Times New Roman" w:cs="Times New Roman"/>
          <w:color w:val="auto"/>
          <w:sz w:val="26"/>
          <w:shd w:val="clear" w:color="auto" w:fill="FFFFFF"/>
        </w:rPr>
        <w:t>2020</w:t>
      </w:r>
    </w:p>
    <w:p w14:paraId="77453178" w14:textId="4D29A1EF" w:rsidR="00400836" w:rsidRDefault="00400836"/>
    <w:p w14:paraId="40AF9799" w14:textId="77777777" w:rsidR="00416BAA" w:rsidRDefault="00416BAA" w:rsidP="00416B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Цель работы</w:t>
      </w:r>
    </w:p>
    <w:p w14:paraId="2B57A4D2" w14:textId="2C03CF4A" w:rsidR="00416BAA" w:rsidRDefault="00416BAA" w:rsidP="00416B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Целью данной лабораторной работы является разработка программного продукта с элементами шифрования.</w:t>
      </w:r>
    </w:p>
    <w:p w14:paraId="29341A48" w14:textId="4D23DDB9" w:rsidR="00E350B9" w:rsidRPr="00E350B9" w:rsidRDefault="00E350B9" w:rsidP="00416B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b/>
          <w:bCs/>
          <w:sz w:val="28"/>
          <w:szCs w:val="28"/>
        </w:rPr>
        <w:t>Задача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работы</w:t>
      </w:r>
      <w:r w:rsidRPr="00E350B9">
        <w:rPr>
          <w:rFonts w:ascii="Times New Roman" w:eastAsia="Times New Roman" w:hAnsi="Times New Roman" w:cs="Times New Roman"/>
          <w:b/>
          <w:bCs/>
          <w:sz w:val="28"/>
          <w:szCs w:val="28"/>
        </w:rPr>
        <w:t>:</w:t>
      </w:r>
    </w:p>
    <w:p w14:paraId="6ED54896" w14:textId="779DBD8C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0" w:name="_Hlk59985779"/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Программа, реализующая алгоритм симметричного шифрования ГОСТ 28147-89 </w:t>
      </w:r>
      <w:bookmarkEnd w:id="0"/>
      <w:r w:rsidRPr="00E350B9">
        <w:rPr>
          <w:rFonts w:ascii="Times New Roman" w:eastAsia="Times New Roman" w:hAnsi="Times New Roman" w:cs="Times New Roman"/>
          <w:sz w:val="28"/>
          <w:szCs w:val="28"/>
        </w:rPr>
        <w:t>для сообщения. Необходимо зашифровать и дешифровать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екст.</w:t>
      </w:r>
    </w:p>
    <w:p w14:paraId="0C2A4A87" w14:textId="0429360B" w:rsidR="00AF43F3" w:rsidRDefault="00AF43F3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F43F3">
        <w:rPr>
          <w:rFonts w:ascii="Times New Roman" w:eastAsia="Times New Roman" w:hAnsi="Times New Roman" w:cs="Times New Roman"/>
          <w:b/>
          <w:sz w:val="28"/>
          <w:szCs w:val="28"/>
        </w:rPr>
        <w:t>Теория</w:t>
      </w:r>
    </w:p>
    <w:p w14:paraId="2CAD6840" w14:textId="7788C7E1" w:rsidR="00E350B9" w:rsidRDefault="00E350B9" w:rsidP="003D3480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>Алгоритм шифрования ГОСТ 28147-89 является симметричным, блочным алгоритмом. Преобразование осуществляется над блоком размером 64 бита, размер секретного ключа 256 бит, в алгоритме 32 раунда преобразований.</w:t>
      </w:r>
    </w:p>
    <w:p w14:paraId="025D3DF0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>Необходимые определения и обозначения:</w:t>
      </w:r>
    </w:p>
    <w:p w14:paraId="4E1DE220" w14:textId="5FD473A2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– блок открытого текста размером 64 бита;</w:t>
      </w:r>
    </w:p>
    <w:p w14:paraId="6B78D077" w14:textId="625AB1F5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– блок зашифрованного текста размером 64 бита;</w:t>
      </w:r>
    </w:p>
    <w:p w14:paraId="14E25E8B" w14:textId="56EBCD9C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K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– секретный ключ (256 бит);</w:t>
      </w:r>
    </w:p>
    <w:p w14:paraId="4B51B0F8" w14:textId="4613EB5A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W</w:t>
      </w:r>
      <w:r w:rsidRPr="00D823C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– раундовый ключ.</w:t>
      </w:r>
    </w:p>
    <w:p w14:paraId="17FEF5F5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>В алгоритме ГОСТ используются следующие операции:</w:t>
      </w:r>
    </w:p>
    <w:p w14:paraId="2B2E8601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>S-блок или S-box – табличная подстановка, при которой группа бит отображается в другую группу бит;</w:t>
      </w:r>
    </w:p>
    <w:p w14:paraId="32D7B193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Cambria Math" w:eastAsia="Times New Roman" w:hAnsi="Cambria Math" w:cs="Cambria Math"/>
          <w:sz w:val="28"/>
          <w:szCs w:val="28"/>
        </w:rPr>
        <w:t>⊞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– операция сложения по модулю 2</w:t>
      </w:r>
      <w:r w:rsidRPr="00E350B9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2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17C42CBF" w14:textId="6D6505BF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Cambria Math" w:eastAsia="Times New Roman" w:hAnsi="Cambria Math" w:cs="Cambria Math"/>
          <w:sz w:val="28"/>
          <w:szCs w:val="28"/>
        </w:rPr>
        <w:t>⊕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(или XOR) – операция сложения по модулю 2 (или побитовое «исключающее или»);</w:t>
      </w:r>
    </w:p>
    <w:p w14:paraId="5BF554C8" w14:textId="58B618EF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↩</m:t>
        </m:r>
      </m:oMath>
      <w:r>
        <w:rPr>
          <w:sz w:val="28"/>
          <w:szCs w:val="28"/>
        </w:rPr>
        <w:t xml:space="preserve"> 11 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– циклический сдвиг влево на 11 бит.</w:t>
      </w:r>
    </w:p>
    <w:p w14:paraId="6944F5C6" w14:textId="77777777" w:rsid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Эти операции циклически повторяются в алгоритме, образуя так называемые раунды. Входом каждого раунда является выход предыдущего раунда и раундовый подключ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W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, который получен из секретного ключа шифрования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K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следующим образом. Рассмотрим секретный ключ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K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(256 бит), состоящий из восьми слов по 32 бита:  </w:t>
      </w:r>
      <w:r w:rsidRPr="004C6589">
        <w:rPr>
          <w:position w:val="-12"/>
          <w:sz w:val="28"/>
          <w:szCs w:val="28"/>
        </w:rPr>
        <w:object w:dxaOrig="2940" w:dyaOrig="380" w14:anchorId="710F1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7.6pt;height:18.6pt" o:ole="">
            <v:imagedata r:id="rId9" o:title=""/>
          </v:shape>
          <o:OLEObject Type="Embed" ProgID="Equation.DSMT4" ShapeID="_x0000_i1025" DrawAspect="Content" ObjectID="_1671149683" r:id="rId10"/>
        </w:objec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5C19555" w14:textId="77777777" w:rsid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96C4E63" w14:textId="77777777" w:rsid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4464EC1" w14:textId="0E8AAF1B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их основе строим раундовый ключ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W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74171245" w14:textId="7B12146D" w:rsidR="00E350B9" w:rsidRDefault="00E350B9" w:rsidP="00E350B9">
      <w:pPr>
        <w:spacing w:line="360" w:lineRule="auto"/>
        <w:jc w:val="both"/>
        <w:rPr>
          <w:sz w:val="28"/>
          <w:szCs w:val="28"/>
        </w:rPr>
      </w:pPr>
      <w:r w:rsidRPr="004C6589">
        <w:rPr>
          <w:position w:val="-42"/>
          <w:sz w:val="28"/>
          <w:szCs w:val="28"/>
        </w:rPr>
        <w:object w:dxaOrig="9560" w:dyaOrig="660" w14:anchorId="336F8A53">
          <v:shape id="_x0000_i1026" type="#_x0000_t75" style="width:477pt;height:33pt" o:ole="">
            <v:imagedata r:id="rId11" o:title=""/>
          </v:shape>
          <o:OLEObject Type="Embed" ProgID="Equation.DSMT4" ShapeID="_x0000_i1026" DrawAspect="Content" ObjectID="_1671149684" r:id="rId12"/>
        </w:object>
      </w:r>
    </w:p>
    <w:p w14:paraId="7FA68843" w14:textId="77777777" w:rsidR="00E350B9" w:rsidRPr="00E350B9" w:rsidRDefault="00E350B9" w:rsidP="00E350B9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8445439" w14:textId="2643EF29" w:rsidR="00E350B9" w:rsidRDefault="00E350B9" w:rsidP="00E350B9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73AC273" wp14:editId="58F30FE2">
            <wp:extent cx="3697075" cy="2971800"/>
            <wp:effectExtent l="0" t="0" r="0" b="0"/>
            <wp:docPr id="1906" name="Рисунок 1906" descr="D:\Рабочая - Учебный процесс\Рабочая - Защита информации\Рисунки и схемы\Схема алгоритма ГОСТ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6" descr="D:\Рабочая - Учебный процесс\Рабочая - Защита информации\Рисунки и схемы\Схема алгоритма ГОСТ.bmp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883" cy="297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24E936" w14:textId="30D1C8D3" w:rsidR="00E350B9" w:rsidRPr="00E350B9" w:rsidRDefault="00E350B9" w:rsidP="00E350B9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1 – 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Основная схема алгоритма ГОСТ</w:t>
      </w:r>
    </w:p>
    <w:p w14:paraId="0713981C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15BF1555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Для шифрования блок открытого текста сначала разбивается на две одинаковые части, правую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</w:rPr>
        <w:t>R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(младшее слово) и левую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</w:rPr>
        <w:t>L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(старшее слово).</w:t>
      </w:r>
    </w:p>
    <w:p w14:paraId="5EA22955" w14:textId="097CBDED" w:rsidR="00E350B9" w:rsidRPr="00E350B9" w:rsidRDefault="00E350B9" w:rsidP="00E350B9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119F1367" wp14:editId="1EB80148">
            <wp:extent cx="4467225" cy="3124200"/>
            <wp:effectExtent l="19050" t="0" r="9525" b="0"/>
            <wp:docPr id="4" name="Рисунок 4" descr="GO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OST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225" cy="3124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187859" w14:textId="7F6698DA" w:rsidR="00E350B9" w:rsidRPr="00E350B9" w:rsidRDefault="00E350B9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2 – 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Схема одного раунда алгоритма ГОСТ</w:t>
      </w:r>
    </w:p>
    <w:p w14:paraId="5BCDB955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E4BEB42" w14:textId="7F7B81BA" w:rsidR="00E350B9" w:rsidRPr="00E350B9" w:rsidRDefault="00E350B9" w:rsidP="0062691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а i-м раунде используется подключ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/>
                <w:sz w:val="28"/>
                <w:szCs w:val="28"/>
              </w:rPr>
              <m:t>i</m:t>
            </m:r>
            <m:r>
              <w:rPr>
                <w:rFonts w:ascii="Cambria Math"/>
                <w:sz w:val="28"/>
                <w:szCs w:val="28"/>
              </w:rPr>
              <m:t>-</m:t>
            </m:r>
            <m:r>
              <w:rPr>
                <w:rFonts w:ascii="Cambria Math"/>
                <w:sz w:val="28"/>
                <w:szCs w:val="28"/>
              </w:rPr>
              <m:t>1</m:t>
            </m:r>
          </m:sub>
        </m:sSub>
      </m:oMath>
      <w:r w:rsidRPr="00E350B9">
        <w:rPr>
          <w:rFonts w:ascii="Times New Roman" w:eastAsia="Times New Roman" w:hAnsi="Times New Roman" w:cs="Times New Roman"/>
          <w:sz w:val="28"/>
          <w:szCs w:val="28"/>
        </w:rPr>
        <w:t>. Правая часть</w:t>
      </w:r>
      <w:r w:rsidR="0062691C" w:rsidRPr="006269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691C" w:rsidRPr="004C6589">
        <w:rPr>
          <w:position w:val="-12"/>
          <w:sz w:val="28"/>
          <w:szCs w:val="28"/>
        </w:rPr>
        <w:object w:dxaOrig="300" w:dyaOrig="380" w14:anchorId="054878B1">
          <v:shape id="_x0000_i1027" type="#_x0000_t75" style="width:15pt;height:18.6pt" o:ole="">
            <v:imagedata r:id="rId15" o:title=""/>
          </v:shape>
          <o:OLEObject Type="Embed" ProgID="Equation.DSMT4" ShapeID="_x0000_i1027" DrawAspect="Content" ObjectID="_1671149685" r:id="rId16"/>
        </w:objec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 складывается по модулю 2</w:t>
      </w:r>
      <w:r w:rsidRPr="0062691C">
        <w:rPr>
          <w:rFonts w:ascii="Times New Roman" w:eastAsia="Times New Roman" w:hAnsi="Times New Roman" w:cs="Times New Roman"/>
          <w:sz w:val="28"/>
          <w:szCs w:val="28"/>
          <w:vertAlign w:val="superscript"/>
        </w:rPr>
        <w:t>32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 xml:space="preserve"> с раундовым подключом </w:t>
      </w:r>
      <w:r w:rsidR="0062691C" w:rsidRPr="004C6589">
        <w:rPr>
          <w:position w:val="-12"/>
          <w:sz w:val="28"/>
          <w:szCs w:val="28"/>
        </w:rPr>
        <w:object w:dxaOrig="480" w:dyaOrig="380" w14:anchorId="5CB74B45">
          <v:shape id="_x0000_i1028" type="#_x0000_t75" style="width:24.6pt;height:18.6pt" o:ole="">
            <v:imagedata r:id="rId17" o:title=""/>
          </v:shape>
          <o:OLEObject Type="Embed" ProgID="Equation.DSMT4" ShapeID="_x0000_i1028" DrawAspect="Content" ObjectID="_1671149686" r:id="rId18"/>
        </w:objec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. Над получившимся результатом выполняется операция табличной подстановки.</w:t>
      </w:r>
    </w:p>
    <w:p w14:paraId="418D4D12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64D27C63" w14:textId="1711B299" w:rsidR="00E350B9" w:rsidRPr="00E350B9" w:rsidRDefault="0062691C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C86C8B5" wp14:editId="59CEB333">
            <wp:extent cx="3973830" cy="1811020"/>
            <wp:effectExtent l="19050" t="0" r="7620" b="0"/>
            <wp:docPr id="1974" name="Рисунок 1974" descr="D:\Рабочая - Учебный процесс\Рабочая - Защита информации\Рисунки и схемы\Sbox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4" descr="D:\Рабочая - Учебный процесс\Рабочая - Защита информации\Рисунки и схемы\Sbox.bmp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383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9FABB6D" w14:textId="54ED39C5" w:rsidR="00E350B9" w:rsidRPr="00E350B9" w:rsidRDefault="0062691C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Pr="00D823CF"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E350B9" w:rsidRPr="00E350B9">
        <w:rPr>
          <w:rFonts w:ascii="Times New Roman" w:eastAsia="Times New Roman" w:hAnsi="Times New Roman" w:cs="Times New Roman"/>
          <w:sz w:val="28"/>
          <w:szCs w:val="28"/>
        </w:rPr>
        <w:t>Подстановка S-блоками</w:t>
      </w:r>
    </w:p>
    <w:p w14:paraId="22F54028" w14:textId="77777777" w:rsidR="00E350B9" w:rsidRP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5568EC50" w14:textId="0592DBAD" w:rsidR="00E350B9" w:rsidRDefault="00E350B9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350B9">
        <w:rPr>
          <w:rFonts w:ascii="Times New Roman" w:eastAsia="Times New Roman" w:hAnsi="Times New Roman" w:cs="Times New Roman"/>
          <w:sz w:val="28"/>
          <w:szCs w:val="28"/>
        </w:rPr>
        <w:t>Для этого результат разбивается на восемь 4-битовых кусочков, каждый из которых подается на вход своего S-блока: первые четыре бита в S</w:t>
      </w:r>
      <w:r w:rsidRPr="0062691C">
        <w:rPr>
          <w:rFonts w:ascii="Times New Roman" w:eastAsia="Times New Roman" w:hAnsi="Times New Roman" w:cs="Times New Roman"/>
          <w:sz w:val="28"/>
          <w:szCs w:val="28"/>
          <w:vertAlign w:val="subscript"/>
        </w:rPr>
        <w:t>0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-блок, вторые – в S</w:t>
      </w:r>
      <w:r w:rsidRPr="0062691C">
        <w:rPr>
          <w:rFonts w:ascii="Times New Roman" w:eastAsia="Times New Roman" w:hAnsi="Times New Roman" w:cs="Times New Roman"/>
          <w:sz w:val="28"/>
          <w:szCs w:val="28"/>
          <w:vertAlign w:val="subscript"/>
        </w:rPr>
        <w:t>1</w:t>
      </w:r>
      <w:r w:rsidRPr="00E350B9">
        <w:rPr>
          <w:rFonts w:ascii="Times New Roman" w:eastAsia="Times New Roman" w:hAnsi="Times New Roman" w:cs="Times New Roman"/>
          <w:sz w:val="28"/>
          <w:szCs w:val="28"/>
        </w:rPr>
        <w:t>-блок и так далее. Каждый S-блок содержит 16 четырехбитовых элементов, нумеруемых с 0 по 15. ГОСТ рекомендует заполнять каждую из восьми таблиц различными числами множества {0, 1, 2, …, 15}, переставленными случайным образом.</w:t>
      </w:r>
    </w:p>
    <w:p w14:paraId="6E02420E" w14:textId="3B775803" w:rsidR="0062691C" w:rsidRDefault="0062691C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691C">
        <w:rPr>
          <w:rFonts w:ascii="Times New Roman" w:eastAsia="Times New Roman" w:hAnsi="Times New Roman" w:cs="Times New Roman"/>
          <w:sz w:val="28"/>
          <w:szCs w:val="28"/>
        </w:rPr>
        <w:t>По входным четырем битам определяется номер элемента в S-блоке, который поступает на выход. Выходы всех восьми S-блоков объединяются в 32-битовое слово, затем все слово циклически сдвигается влево на 11 бит. Наконец, результат объединяется с помощью XOR с левой половиной, и получается новая правая половина, а правая половина становится левой половиной. Эти операции выполняются 32 раза. После этого левая и правая части меняются местами.</w:t>
      </w:r>
    </w:p>
    <w:p w14:paraId="77E9D432" w14:textId="77777777" w:rsidR="0062691C" w:rsidRDefault="0062691C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6C784D52" w14:textId="07228503" w:rsidR="0062691C" w:rsidRDefault="0062691C" w:rsidP="00E350B9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2691C">
        <w:rPr>
          <w:rFonts w:ascii="Times New Roman" w:eastAsia="Times New Roman" w:hAnsi="Times New Roman" w:cs="Times New Roman"/>
          <w:sz w:val="28"/>
          <w:szCs w:val="28"/>
        </w:rPr>
        <w:lastRenderedPageBreak/>
        <w:t>Для шифрования и дешифрования сообщения используется один алгоритм. Единственным различием является генерация раундового ключа. Чтобы дешифровать блок, строим раундовый ключ</w:t>
      </w:r>
    </w:p>
    <w:p w14:paraId="525583EE" w14:textId="6AC96C0F" w:rsidR="0062691C" w:rsidRDefault="0062691C" w:rsidP="0062691C">
      <w:pPr>
        <w:spacing w:line="360" w:lineRule="auto"/>
        <w:jc w:val="center"/>
        <w:rPr>
          <w:sz w:val="28"/>
          <w:szCs w:val="28"/>
        </w:rPr>
      </w:pPr>
      <w:r w:rsidRPr="004C6589">
        <w:rPr>
          <w:position w:val="-42"/>
          <w:sz w:val="28"/>
          <w:szCs w:val="28"/>
        </w:rPr>
        <w:object w:dxaOrig="9560" w:dyaOrig="660" w14:anchorId="35B31203">
          <v:shape id="_x0000_i1029" type="#_x0000_t75" style="width:477pt;height:33pt" o:ole="">
            <v:imagedata r:id="rId20" o:title=""/>
          </v:shape>
          <o:OLEObject Type="Embed" ProgID="Equation.DSMT4" ShapeID="_x0000_i1029" DrawAspect="Content" ObjectID="_1671149687" r:id="rId21"/>
        </w:object>
      </w:r>
    </w:p>
    <w:p w14:paraId="7AB1E539" w14:textId="5EF3AEB8" w:rsidR="0062691C" w:rsidRDefault="0062691C" w:rsidP="0062691C">
      <w:pPr>
        <w:rPr>
          <w:rFonts w:ascii="Times New Roman" w:eastAsia="Times New Roman" w:hAnsi="Times New Roman" w:cs="Times New Roman"/>
          <w:sz w:val="28"/>
          <w:szCs w:val="28"/>
        </w:rPr>
      </w:pPr>
      <w:r w:rsidRPr="0062691C">
        <w:rPr>
          <w:rFonts w:ascii="Times New Roman" w:eastAsia="Times New Roman" w:hAnsi="Times New Roman" w:cs="Times New Roman"/>
          <w:sz w:val="28"/>
          <w:szCs w:val="28"/>
        </w:rPr>
        <w:t xml:space="preserve">подаем на вход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Y</w:t>
      </w:r>
      <w:r w:rsidRPr="0062691C">
        <w:rPr>
          <w:rFonts w:ascii="Times New Roman" w:eastAsia="Times New Roman" w:hAnsi="Times New Roman" w:cs="Times New Roman"/>
          <w:sz w:val="28"/>
          <w:szCs w:val="28"/>
        </w:rPr>
        <w:t xml:space="preserve"> и на выходе получаем </w:t>
      </w:r>
      <w:r w:rsidRPr="0062691C">
        <w:rPr>
          <w:rFonts w:ascii="Times New Roman" w:eastAsia="Times New Roman" w:hAnsi="Times New Roman" w:cs="Times New Roman"/>
          <w:i/>
          <w:iCs/>
          <w:sz w:val="28"/>
          <w:szCs w:val="28"/>
          <w:lang w:val="en-US"/>
        </w:rPr>
        <w:t>X</w:t>
      </w:r>
      <w:r w:rsidRPr="0062691C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582B93C" w14:textId="77777777" w:rsidR="0062691C" w:rsidRPr="0062691C" w:rsidRDefault="0062691C" w:rsidP="0062691C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DAFAEE8" w14:textId="4892AB82" w:rsidR="004879F4" w:rsidRPr="0062691C" w:rsidRDefault="0062691C" w:rsidP="00416BAA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Блок-схема алгоритма</w:t>
      </w:r>
    </w:p>
    <w:p w14:paraId="1D57D952" w14:textId="25BF6B59" w:rsidR="004A17DB" w:rsidRDefault="004A17DB" w:rsidP="0062691C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Блок-схем</w:t>
      </w:r>
      <w:r w:rsidR="008B2BE0">
        <w:rPr>
          <w:rFonts w:ascii="Times New Roman" w:eastAsia="Times New Roman" w:hAnsi="Times New Roman" w:cs="Times New Roman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алгоритма </w:t>
      </w:r>
      <w:r w:rsidR="0062691C" w:rsidRPr="0062691C">
        <w:rPr>
          <w:rFonts w:ascii="Times New Roman" w:eastAsia="Times New Roman" w:hAnsi="Times New Roman" w:cs="Times New Roman"/>
          <w:sz w:val="28"/>
          <w:szCs w:val="28"/>
        </w:rPr>
        <w:t xml:space="preserve">симметричного шифрования ГОСТ 28147-89 </w:t>
      </w:r>
      <w:r>
        <w:rPr>
          <w:rFonts w:ascii="Times New Roman" w:eastAsia="Times New Roman" w:hAnsi="Times New Roman" w:cs="Times New Roman"/>
          <w:sz w:val="28"/>
          <w:szCs w:val="28"/>
        </w:rPr>
        <w:t>представлен</w:t>
      </w:r>
      <w:r w:rsidR="008B2BE0">
        <w:rPr>
          <w:rFonts w:ascii="Times New Roman" w:eastAsia="Times New Roman" w:hAnsi="Times New Roman" w:cs="Times New Roman"/>
          <w:sz w:val="28"/>
          <w:szCs w:val="28"/>
        </w:rPr>
        <w:t>ы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а</w:t>
      </w:r>
      <w:r w:rsidR="0062691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рисунк</w:t>
      </w:r>
      <w:r w:rsidR="008B2BE0">
        <w:rPr>
          <w:rFonts w:ascii="Times New Roman" w:eastAsia="Times New Roman" w:hAnsi="Times New Roman" w:cs="Times New Roman"/>
          <w:sz w:val="28"/>
          <w:szCs w:val="28"/>
        </w:rPr>
        <w:t>а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62691C">
        <w:rPr>
          <w:rFonts w:ascii="Times New Roman" w:eastAsia="Times New Roman" w:hAnsi="Times New Roman" w:cs="Times New Roman"/>
          <w:sz w:val="28"/>
          <w:szCs w:val="28"/>
        </w:rPr>
        <w:t>4</w:t>
      </w:r>
      <w:r w:rsidR="008B2BE0">
        <w:rPr>
          <w:rFonts w:ascii="Times New Roman" w:eastAsia="Times New Roman" w:hAnsi="Times New Roman" w:cs="Times New Roman"/>
          <w:sz w:val="28"/>
          <w:szCs w:val="28"/>
        </w:rPr>
        <w:t>, 5 и 6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2AE22BE" w14:textId="143E5161" w:rsidR="008D1DE1" w:rsidRDefault="008D1DE1" w:rsidP="008D1DE1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D1DE1">
        <w:rPr>
          <w:noProof/>
        </w:rPr>
        <w:t xml:space="preserve"> </w:t>
      </w:r>
      <w:r w:rsidR="0062691C">
        <w:object w:dxaOrig="3145" w:dyaOrig="6100" w14:anchorId="14296CC4">
          <v:shape id="_x0000_i1030" type="#_x0000_t75" style="width:157.2pt;height:304.8pt" o:ole="">
            <v:imagedata r:id="rId22" o:title=""/>
          </v:shape>
          <o:OLEObject Type="Embed" ProgID="Visio.Drawing.11" ShapeID="_x0000_i1030" DrawAspect="Content" ObjectID="_1671149688" r:id="rId23"/>
        </w:object>
      </w:r>
    </w:p>
    <w:p w14:paraId="273229C4" w14:textId="350769B8" w:rsidR="0062691C" w:rsidRDefault="004A17DB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2691C">
        <w:rPr>
          <w:rFonts w:ascii="Times New Roman" w:hAnsi="Times New Roman" w:cs="Times New Roman"/>
          <w:sz w:val="28"/>
          <w:szCs w:val="28"/>
        </w:rPr>
        <w:t>4</w:t>
      </w:r>
      <w:r w:rsidRPr="00C64789">
        <w:rPr>
          <w:rFonts w:ascii="Times New Roman" w:hAnsi="Times New Roman" w:cs="Times New Roman"/>
          <w:sz w:val="28"/>
          <w:szCs w:val="28"/>
        </w:rPr>
        <w:t xml:space="preserve"> – </w:t>
      </w:r>
      <w:r w:rsidR="0062691C" w:rsidRPr="0062691C">
        <w:rPr>
          <w:rFonts w:ascii="Times New Roman" w:eastAsia="Times New Roman" w:hAnsi="Times New Roman" w:cs="Times New Roman"/>
          <w:sz w:val="28"/>
          <w:szCs w:val="28"/>
        </w:rPr>
        <w:t xml:space="preserve">Схема основного шага криптопреобразования алгоритма </w:t>
      </w:r>
      <w:r w:rsidR="0062691C" w:rsidRPr="0062691C">
        <w:rPr>
          <w:rFonts w:ascii="Times New Roman" w:eastAsia="Times New Roman" w:hAnsi="Times New Roman" w:cs="Times New Roman"/>
          <w:sz w:val="28"/>
          <w:szCs w:val="28"/>
        </w:rPr>
        <w:tab/>
        <w:t>ГОСТ 28147-89</w:t>
      </w:r>
    </w:p>
    <w:p w14:paraId="71AFD798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B1062D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75E4E1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6D96C0B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BEB7E63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5191D6" w14:textId="77777777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482602" w14:textId="756E1321" w:rsidR="0062691C" w:rsidRDefault="0062691C" w:rsidP="0062691C">
      <w:pPr>
        <w:spacing w:line="360" w:lineRule="auto"/>
        <w:ind w:firstLine="709"/>
        <w:jc w:val="center"/>
      </w:pPr>
      <w:r>
        <w:object w:dxaOrig="3145" w:dyaOrig="4966" w14:anchorId="2AE6EB80">
          <v:shape id="_x0000_i1031" type="#_x0000_t75" style="width:157.2pt;height:248.4pt" o:ole="">
            <v:imagedata r:id="rId24" o:title=""/>
          </v:shape>
          <o:OLEObject Type="Embed" ProgID="Visio.Drawing.11" ShapeID="_x0000_i1031" DrawAspect="Content" ObjectID="_1671149689" r:id="rId25"/>
        </w:object>
      </w:r>
    </w:p>
    <w:p w14:paraId="153BE80A" w14:textId="1BB3EFD2" w:rsidR="0062691C" w:rsidRDefault="0062691C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64789">
        <w:rPr>
          <w:rFonts w:ascii="Times New Roman" w:hAnsi="Times New Roman" w:cs="Times New Roman"/>
          <w:sz w:val="28"/>
          <w:szCs w:val="28"/>
        </w:rPr>
        <w:t xml:space="preserve"> – </w:t>
      </w:r>
      <w:r w:rsidRPr="0062691C">
        <w:rPr>
          <w:rFonts w:ascii="Times New Roman" w:eastAsia="Times New Roman" w:hAnsi="Times New Roman" w:cs="Times New Roman"/>
          <w:sz w:val="28"/>
          <w:szCs w:val="28"/>
        </w:rPr>
        <w:t>Схема цикла зашифрования</w:t>
      </w:r>
    </w:p>
    <w:p w14:paraId="1AE0C6FC" w14:textId="77777777" w:rsidR="0062691C" w:rsidRDefault="0062691C" w:rsidP="004879F4">
      <w:pPr>
        <w:spacing w:line="360" w:lineRule="auto"/>
        <w:ind w:firstLine="709"/>
        <w:jc w:val="both"/>
      </w:pPr>
    </w:p>
    <w:p w14:paraId="4F48006E" w14:textId="68156213" w:rsidR="0062691C" w:rsidRDefault="0062691C" w:rsidP="0062691C">
      <w:pPr>
        <w:spacing w:line="360" w:lineRule="auto"/>
        <w:ind w:firstLine="709"/>
        <w:jc w:val="center"/>
      </w:pPr>
      <w:r>
        <w:object w:dxaOrig="3145" w:dyaOrig="4966" w14:anchorId="1845580D">
          <v:shape id="_x0000_i1032" type="#_x0000_t75" style="width:157.2pt;height:248.4pt" o:ole="">
            <v:imagedata r:id="rId26" o:title=""/>
          </v:shape>
          <o:OLEObject Type="Embed" ProgID="Visio.Drawing.11" ShapeID="_x0000_i1032" DrawAspect="Content" ObjectID="_1671149690" r:id="rId27"/>
        </w:object>
      </w:r>
    </w:p>
    <w:p w14:paraId="6846DA56" w14:textId="3AD40594" w:rsidR="0062691C" w:rsidRDefault="0062691C" w:rsidP="0062691C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C64789">
        <w:rPr>
          <w:rFonts w:ascii="Times New Roman" w:hAnsi="Times New Roman" w:cs="Times New Roman"/>
          <w:sz w:val="28"/>
          <w:szCs w:val="28"/>
        </w:rPr>
        <w:t xml:space="preserve"> – </w:t>
      </w:r>
      <w:r w:rsidRPr="0062691C">
        <w:rPr>
          <w:rFonts w:ascii="Times New Roman" w:eastAsia="Times New Roman" w:hAnsi="Times New Roman" w:cs="Times New Roman"/>
          <w:sz w:val="28"/>
          <w:szCs w:val="28"/>
        </w:rPr>
        <w:t>Схема цикла расшифрования</w:t>
      </w:r>
    </w:p>
    <w:p w14:paraId="17606672" w14:textId="3B860C8D" w:rsidR="0062691C" w:rsidRDefault="0062691C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09C412F" w14:textId="257D7840" w:rsidR="008B2BE0" w:rsidRDefault="008B2BE0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7AF05D" w14:textId="5C63F3B4" w:rsidR="008B2BE0" w:rsidRDefault="008B2BE0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892B05" w14:textId="0643FE24" w:rsidR="008B2BE0" w:rsidRDefault="008B2BE0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795BB4" w14:textId="3FC00FAB" w:rsidR="008B2BE0" w:rsidRDefault="008B2BE0" w:rsidP="004879F4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5E2386" w14:textId="2851BF7C" w:rsidR="00195E11" w:rsidRDefault="00195E11" w:rsidP="008B2BE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62840613" w14:textId="77777777" w:rsidR="00C64789" w:rsidRPr="00C64789" w:rsidRDefault="00C64789" w:rsidP="00195E11">
      <w:pPr>
        <w:pStyle w:val="a6"/>
        <w:rPr>
          <w:rFonts w:ascii="Times New Roman" w:hAnsi="Times New Roman"/>
          <w:sz w:val="28"/>
          <w:szCs w:val="28"/>
        </w:rPr>
      </w:pPr>
      <w:r w:rsidRPr="00C64789">
        <w:rPr>
          <w:rFonts w:ascii="Times New Roman" w:hAnsi="Times New Roman"/>
          <w:sz w:val="28"/>
          <w:szCs w:val="28"/>
        </w:rPr>
        <w:lastRenderedPageBreak/>
        <w:t>Министерство образования и науки РФ</w:t>
      </w:r>
    </w:p>
    <w:p w14:paraId="7DE9E083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10570B16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"Санкт-Петербургский государственный технологический институт</w:t>
      </w:r>
    </w:p>
    <w:p w14:paraId="76510A74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(технический университет)"</w:t>
      </w:r>
    </w:p>
    <w:p w14:paraId="1E0AFE93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6D51FC0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1AE9C57D" w14:textId="29265794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Утверждаю </w:t>
      </w:r>
    </w:p>
    <w:p w14:paraId="570F296A" w14:textId="2C969D89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Зав. кафедрой САПР и У</w:t>
      </w:r>
    </w:p>
    <w:p w14:paraId="7BB4AEC1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________________________ </w:t>
      </w:r>
    </w:p>
    <w:p w14:paraId="5DA12DDA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0B68FB43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__________Чистякова Т.Б. </w:t>
      </w:r>
    </w:p>
    <w:p w14:paraId="557BDE81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________________________</w:t>
      </w:r>
    </w:p>
    <w:p w14:paraId="0C13D84D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705DC8DA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«   »</w:t>
      </w:r>
      <w:r w:rsidRPr="00C64789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              </w:t>
      </w:r>
      <w:r w:rsidRPr="00C64789">
        <w:rPr>
          <w:rFonts w:ascii="Times New Roman" w:hAnsi="Times New Roman" w:cs="Times New Roman"/>
          <w:sz w:val="28"/>
          <w:szCs w:val="28"/>
        </w:rPr>
        <w:t xml:space="preserve"> 2020</w:t>
      </w:r>
    </w:p>
    <w:p w14:paraId="6750C108" w14:textId="200A4C24" w:rsid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4617BAB3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2498AECA" w14:textId="77777777" w:rsidR="008B2BE0" w:rsidRDefault="008B2BE0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 xml:space="preserve">Программа, реализующая алгоритм симметричного шифрования </w:t>
      </w:r>
    </w:p>
    <w:p w14:paraId="05C4A33D" w14:textId="10763F45" w:rsidR="00C64789" w:rsidRDefault="008B2BE0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ГОСТ 28147-89</w:t>
      </w:r>
    </w:p>
    <w:p w14:paraId="23660346" w14:textId="77777777" w:rsidR="008B2BE0" w:rsidRPr="00C64789" w:rsidRDefault="008B2BE0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3B7050B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Описание применения</w:t>
      </w:r>
    </w:p>
    <w:p w14:paraId="7F496570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DC56FDA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A60C2E7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Лист утверждения</w:t>
      </w:r>
    </w:p>
    <w:p w14:paraId="4D220769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D832BC6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C332299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460.2.031.0007-01 31 01-1-ЛУ</w:t>
      </w:r>
    </w:p>
    <w:p w14:paraId="70C30EFC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622DDB9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2A0C592" w14:textId="6DB2F9AF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Руководитель </w:t>
      </w:r>
      <w:r>
        <w:rPr>
          <w:rFonts w:ascii="Times New Roman" w:hAnsi="Times New Roman" w:cs="Times New Roman"/>
          <w:sz w:val="28"/>
          <w:szCs w:val="28"/>
        </w:rPr>
        <w:t>Кузнецова Г.В</w:t>
      </w:r>
      <w:r w:rsidRPr="00C6478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C830D4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45F6D1D" w14:textId="77777777" w:rsidR="00C64789" w:rsidRPr="00C64789" w:rsidRDefault="00C64789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гр. 475</w:t>
      </w:r>
    </w:p>
    <w:p w14:paraId="487A0815" w14:textId="1BA813E7" w:rsidR="00C64789" w:rsidRPr="00C64789" w:rsidRDefault="008B2BE0" w:rsidP="00C64789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вчинников Р.С.</w:t>
      </w:r>
    </w:p>
    <w:p w14:paraId="3AC14555" w14:textId="469502DF" w:rsidR="00C64789" w:rsidRP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05E7B85E" w14:textId="7BE9B079" w:rsid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07F989B5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259897BC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01D9DE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Санкт - Петербург</w:t>
      </w:r>
    </w:p>
    <w:p w14:paraId="640FF9EE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2020</w:t>
      </w:r>
    </w:p>
    <w:p w14:paraId="53F408F6" w14:textId="77777777" w:rsidR="00C64789" w:rsidRPr="000E0015" w:rsidRDefault="00C64789" w:rsidP="00C64789">
      <w:pPr>
        <w:pStyle w:val="a8"/>
        <w:tabs>
          <w:tab w:val="clear" w:pos="4677"/>
          <w:tab w:val="clear" w:pos="9355"/>
        </w:tabs>
        <w:jc w:val="center"/>
        <w:rPr>
          <w:rFonts w:ascii="Times New Roman" w:hAnsi="Times New Roman"/>
          <w:szCs w:val="28"/>
        </w:rPr>
      </w:pPr>
      <w:r w:rsidRPr="000E0015">
        <w:rPr>
          <w:rFonts w:ascii="Times New Roman" w:hAnsi="Times New Roman"/>
          <w:szCs w:val="28"/>
        </w:rPr>
        <w:lastRenderedPageBreak/>
        <w:t>Утвержден</w:t>
      </w:r>
    </w:p>
    <w:p w14:paraId="5408959D" w14:textId="77777777" w:rsidR="00C64789" w:rsidRPr="00C64789" w:rsidRDefault="00C64789" w:rsidP="00C64789">
      <w:pPr>
        <w:pStyle w:val="a8"/>
        <w:tabs>
          <w:tab w:val="clear" w:pos="4677"/>
          <w:tab w:val="clear" w:pos="9355"/>
        </w:tabs>
        <w:jc w:val="center"/>
        <w:rPr>
          <w:rFonts w:ascii="Times New Roman" w:hAnsi="Times New Roman"/>
          <w:sz w:val="36"/>
          <w:szCs w:val="36"/>
        </w:rPr>
      </w:pPr>
    </w:p>
    <w:p w14:paraId="6860967A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  <w:r w:rsidRPr="00C64789">
        <w:rPr>
          <w:rFonts w:ascii="Times New Roman" w:hAnsi="Times New Roman" w:cs="Times New Roman"/>
          <w:sz w:val="28"/>
          <w:szCs w:val="36"/>
        </w:rPr>
        <w:t>460.2.031.0007-01 31 01-1-ЛУ</w:t>
      </w:r>
    </w:p>
    <w:p w14:paraId="5C79BC7B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36"/>
        </w:rPr>
      </w:pPr>
    </w:p>
    <w:p w14:paraId="4540A5AE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36"/>
        </w:rPr>
      </w:pPr>
    </w:p>
    <w:p w14:paraId="31E7091C" w14:textId="77777777" w:rsidR="008B2BE0" w:rsidRDefault="008B2BE0" w:rsidP="008B2BE0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 xml:space="preserve">Программа, реализующая алгоритм симметричного шифрования </w:t>
      </w:r>
    </w:p>
    <w:p w14:paraId="5C20ECBC" w14:textId="18D2FDC1" w:rsidR="00C64789" w:rsidRPr="008B2BE0" w:rsidRDefault="008B2BE0" w:rsidP="008B2BE0">
      <w:pPr>
        <w:jc w:val="center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ГОСТ 28147-89</w:t>
      </w:r>
    </w:p>
    <w:p w14:paraId="7626D10B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36"/>
        </w:rPr>
      </w:pPr>
    </w:p>
    <w:p w14:paraId="4A2E90A7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36"/>
        </w:rPr>
      </w:pPr>
    </w:p>
    <w:p w14:paraId="777021AB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23C89682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6142B697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5763B5FE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2749A3C5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  <w:r w:rsidRPr="00C64789">
        <w:rPr>
          <w:rFonts w:ascii="Times New Roman" w:hAnsi="Times New Roman" w:cs="Times New Roman"/>
          <w:sz w:val="28"/>
          <w:szCs w:val="36"/>
        </w:rPr>
        <w:t xml:space="preserve">Описание применения </w:t>
      </w:r>
    </w:p>
    <w:p w14:paraId="4F1C95E1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16AEC65C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  <w:r w:rsidRPr="00C64789">
        <w:rPr>
          <w:rFonts w:ascii="Times New Roman" w:hAnsi="Times New Roman" w:cs="Times New Roman"/>
          <w:sz w:val="28"/>
          <w:szCs w:val="36"/>
        </w:rPr>
        <w:t>460.2.031.0007-01 31 01-1</w:t>
      </w:r>
    </w:p>
    <w:p w14:paraId="49FC874C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77DF3A35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</w:p>
    <w:p w14:paraId="49C90E05" w14:textId="5912A326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36"/>
        </w:rPr>
      </w:pPr>
      <w:r w:rsidRPr="00C64789">
        <w:rPr>
          <w:rFonts w:ascii="Times New Roman" w:hAnsi="Times New Roman" w:cs="Times New Roman"/>
          <w:sz w:val="28"/>
          <w:szCs w:val="36"/>
        </w:rPr>
        <w:t xml:space="preserve">Листов: </w:t>
      </w:r>
      <w:r w:rsidR="002D0A0D">
        <w:rPr>
          <w:rFonts w:ascii="Times New Roman" w:hAnsi="Times New Roman" w:cs="Times New Roman"/>
          <w:sz w:val="28"/>
          <w:szCs w:val="36"/>
        </w:rPr>
        <w:t>10</w:t>
      </w:r>
    </w:p>
    <w:p w14:paraId="412BBEF1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4648F752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7844E179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058AD340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39D6EE21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057A4474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3EA0CF29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3A383A80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1A291BD7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361DCAB1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2FF5BBFF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0139FB5C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286CA41B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6AE075AD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400F5955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27E2EE44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47DB7F1E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4AA888A0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3E8E3D17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71CA6276" w14:textId="77777777" w:rsidR="00C64789" w:rsidRPr="000E0015" w:rsidRDefault="00C64789" w:rsidP="00C64789">
      <w:pPr>
        <w:jc w:val="center"/>
        <w:rPr>
          <w:rFonts w:ascii="Times New Roman" w:hAnsi="Times New Roman"/>
          <w:szCs w:val="28"/>
        </w:rPr>
      </w:pPr>
    </w:p>
    <w:p w14:paraId="726042F5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71F5A823" w14:textId="77777777" w:rsidR="00C64789" w:rsidRP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</w:p>
    <w:p w14:paraId="78403FB9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Санкт-Петербург</w:t>
      </w:r>
    </w:p>
    <w:p w14:paraId="53D98388" w14:textId="77777777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2020</w:t>
      </w:r>
    </w:p>
    <w:p w14:paraId="41DBEA87" w14:textId="1F598E25" w:rsidR="00951660" w:rsidRDefault="00C64789" w:rsidP="00951660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br w:type="page"/>
      </w:r>
      <w:r w:rsidR="00951660">
        <w:rPr>
          <w:rFonts w:ascii="Times New Roman" w:hAnsi="Times New Roman" w:cs="Times New Roman"/>
          <w:sz w:val="28"/>
          <w:szCs w:val="28"/>
        </w:rPr>
        <w:lastRenderedPageBreak/>
        <w:t>2</w:t>
      </w:r>
    </w:p>
    <w:p w14:paraId="5A97E4D4" w14:textId="7FFDACD2" w:rsidR="00C64789" w:rsidRPr="00C64789" w:rsidRDefault="00C64789" w:rsidP="00C6478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10326C7D" w14:textId="77777777" w:rsidR="00C64789" w:rsidRPr="00C64789" w:rsidRDefault="00C64789" w:rsidP="00C64789">
      <w:pPr>
        <w:pStyle w:val="4"/>
        <w:spacing w:before="240" w:after="240"/>
        <w:jc w:val="center"/>
        <w:rPr>
          <w:sz w:val="28"/>
          <w:szCs w:val="28"/>
        </w:rPr>
      </w:pPr>
      <w:r w:rsidRPr="00C64789">
        <w:rPr>
          <w:sz w:val="28"/>
          <w:szCs w:val="28"/>
        </w:rPr>
        <w:t>АННОТАЦИЯ</w:t>
      </w:r>
    </w:p>
    <w:p w14:paraId="7978B838" w14:textId="14ED132F" w:rsidR="00C64789" w:rsidRPr="00C64789" w:rsidRDefault="00C64789" w:rsidP="008B2BE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Данная программа предназначена для </w:t>
      </w:r>
      <w:r w:rsidR="008B2BE0">
        <w:rPr>
          <w:rFonts w:ascii="Times New Roman" w:hAnsi="Times New Roman" w:cs="Times New Roman"/>
          <w:sz w:val="28"/>
          <w:szCs w:val="28"/>
        </w:rPr>
        <w:t xml:space="preserve">шифрования и расшифрования теста </w:t>
      </w:r>
      <w:r w:rsidR="008B2BE0" w:rsidRPr="008B2BE0">
        <w:rPr>
          <w:rFonts w:ascii="Times New Roman" w:hAnsi="Times New Roman" w:cs="Times New Roman"/>
          <w:sz w:val="28"/>
          <w:szCs w:val="28"/>
        </w:rPr>
        <w:t>алгоритм</w:t>
      </w:r>
      <w:r w:rsidR="008B2BE0">
        <w:rPr>
          <w:rFonts w:ascii="Times New Roman" w:hAnsi="Times New Roman" w:cs="Times New Roman"/>
          <w:sz w:val="28"/>
          <w:szCs w:val="28"/>
        </w:rPr>
        <w:t>ом</w:t>
      </w:r>
      <w:r w:rsidR="008B2BE0" w:rsidRPr="008B2BE0">
        <w:rPr>
          <w:rFonts w:ascii="Times New Roman" w:hAnsi="Times New Roman" w:cs="Times New Roman"/>
          <w:sz w:val="28"/>
          <w:szCs w:val="28"/>
        </w:rPr>
        <w:t xml:space="preserve"> симметричного шифрования ГОСТ 28147-89</w:t>
      </w:r>
      <w:r w:rsidRPr="00C6478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740411E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В данном программном документе, в разделе «Назначение программы» приведено описание назначения программы, возможности данной программы, а также ее основные характеристики и ограничения, накладываемые на область применения программы.</w:t>
      </w:r>
    </w:p>
    <w:p w14:paraId="670EF0A4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В разделе «Условия применения» указаны условия, необходимые для выполнения программы (требования к необходимым для данной программы техническим средствам, и другим программам, общие характеристики входной и выходной информации, а также требования и условия организационного, технического и технологического характера).</w:t>
      </w:r>
    </w:p>
    <w:p w14:paraId="4332AE20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В данном программном документе, в разделе «Описание задачи» указаны определения задачи и методы ее решения.</w:t>
      </w:r>
    </w:p>
    <w:p w14:paraId="0A4EE6B5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В разделе «Входные и выходные данные» указаны сведения о входных и выходных данных.</w:t>
      </w:r>
    </w:p>
    <w:p w14:paraId="0FF56282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Оформление программного документа «Описание программы» произведено по требованиям ЕСПД ГОСТ 19.502-781.</w:t>
      </w:r>
    </w:p>
    <w:p w14:paraId="53D0C3E8" w14:textId="77777777" w:rsidR="00C64789" w:rsidRPr="00C64789" w:rsidRDefault="00C64789" w:rsidP="00394B09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Продукт реализован в среде Visual Studio 2017. </w:t>
      </w:r>
    </w:p>
    <w:p w14:paraId="0AF87B58" w14:textId="13C1D60D" w:rsidR="00C64789" w:rsidRDefault="00C64789" w:rsidP="00C64789">
      <w:pPr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br w:type="page"/>
      </w:r>
    </w:p>
    <w:p w14:paraId="224B4B17" w14:textId="77777777" w:rsidR="00951660" w:rsidRDefault="00951660" w:rsidP="00394B0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</w:t>
      </w:r>
    </w:p>
    <w:p w14:paraId="12BA6047" w14:textId="0DE1962F" w:rsidR="00394B09" w:rsidRPr="00C64789" w:rsidRDefault="00394B09" w:rsidP="00394B09">
      <w:pPr>
        <w:jc w:val="center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460.2.031.0007-01 31 01-1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1858306345"/>
        <w:docPartObj>
          <w:docPartGallery w:val="Table of Contents"/>
          <w:docPartUnique/>
        </w:docPartObj>
      </w:sdtPr>
      <w:sdtEndPr>
        <w:rPr>
          <w:rFonts w:eastAsia="Arial"/>
          <w:bCs/>
          <w:color w:val="000000"/>
        </w:rPr>
      </w:sdtEndPr>
      <w:sdtContent>
        <w:p w14:paraId="79A08D32" w14:textId="77777777" w:rsidR="00C64789" w:rsidRPr="00C64789" w:rsidRDefault="00C64789" w:rsidP="00C64789">
          <w:pPr>
            <w:pStyle w:val="aa"/>
            <w:spacing w:after="240" w:line="360" w:lineRule="auto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C64789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7D796C3E" w14:textId="5946AD8B" w:rsidR="002D0A0D" w:rsidRPr="003E05B3" w:rsidRDefault="00C64789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E05B3">
            <w:rPr>
              <w:rFonts w:ascii="Times New Roman" w:hAnsi="Times New Roman"/>
              <w:szCs w:val="28"/>
            </w:rPr>
            <w:fldChar w:fldCharType="begin"/>
          </w:r>
          <w:r w:rsidRPr="003E05B3">
            <w:rPr>
              <w:rFonts w:ascii="Times New Roman" w:hAnsi="Times New Roman"/>
              <w:szCs w:val="28"/>
            </w:rPr>
            <w:instrText xml:space="preserve"> TOC \o "1-3" \h \z \u </w:instrText>
          </w:r>
          <w:r w:rsidRPr="003E05B3">
            <w:rPr>
              <w:rFonts w:ascii="Times New Roman" w:hAnsi="Times New Roman"/>
              <w:szCs w:val="28"/>
            </w:rPr>
            <w:fldChar w:fldCharType="separate"/>
          </w:r>
          <w:hyperlink w:anchor="_Toc59059469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1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НАЗНАЧЕНИЕ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69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1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363A88D3" w14:textId="5B5CE12A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0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1.1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Назначение программы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0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1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7E9FDBB1" w14:textId="30414D4A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1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1.2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Возможности программы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1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1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55BC1BB9" w14:textId="076805E2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2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1.3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Ограничения, накладываемые на область применения программы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2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1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2C805CF4" w14:textId="5D9802C5" w:rsidR="002D0A0D" w:rsidRPr="003E05B3" w:rsidRDefault="0066513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3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2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УСЛОВИЯ ПРИМЕНЕНИЯ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3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2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537AC0D3" w14:textId="21527D02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4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2.1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Требования к техническим (аппаратным) средствам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4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2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274443BC" w14:textId="425F1B0E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5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2.2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Требования к программным средствам (другим программам)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5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2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00E7380D" w14:textId="7B814C7E" w:rsidR="002D0A0D" w:rsidRPr="003E05B3" w:rsidRDefault="0066513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6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3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ОПИСАНИЕ ЗАДАЧИ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6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3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415DF967" w14:textId="4039ECB8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7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3.1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Определения задачи программы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7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3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4D35C47A" w14:textId="476AB3AC" w:rsidR="002D0A0D" w:rsidRPr="003E05B3" w:rsidRDefault="0066513F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8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4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ВХОДНЫЕ И ВЫХОДНЫЕ ПЕРЕМЕННЫЕ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8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8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22BF5C61" w14:textId="51E67B06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79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4.1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Сведения о входных данных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79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8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2247C9D6" w14:textId="078876B1" w:rsidR="002D0A0D" w:rsidRPr="003E05B3" w:rsidRDefault="0066513F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80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4.2</w:t>
            </w:r>
            <w:r w:rsidR="002D0A0D" w:rsidRPr="003E05B3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2D0A0D" w:rsidRPr="003E05B3">
              <w:rPr>
                <w:rStyle w:val="ab"/>
                <w:rFonts w:ascii="Times New Roman" w:hAnsi="Times New Roman"/>
                <w:noProof/>
              </w:rPr>
              <w:t>Сведения о выходных данных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80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8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3716CCFE" w14:textId="3193F372" w:rsidR="002D0A0D" w:rsidRPr="003E05B3" w:rsidRDefault="006651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059481" w:history="1">
            <w:r w:rsidR="002D0A0D" w:rsidRPr="003E05B3">
              <w:rPr>
                <w:rStyle w:val="ab"/>
                <w:rFonts w:ascii="Times New Roman" w:hAnsi="Times New Roman"/>
                <w:noProof/>
              </w:rPr>
              <w:t>ПРИЛОЖЕНИЕ</w:t>
            </w:r>
            <w:r w:rsidR="002D0A0D" w:rsidRPr="003E05B3">
              <w:rPr>
                <w:noProof/>
                <w:webHidden/>
              </w:rPr>
              <w:tab/>
            </w:r>
            <w:r w:rsidR="002D0A0D" w:rsidRPr="003E05B3">
              <w:rPr>
                <w:noProof/>
                <w:webHidden/>
              </w:rPr>
              <w:fldChar w:fldCharType="begin"/>
            </w:r>
            <w:r w:rsidR="002D0A0D" w:rsidRPr="003E05B3">
              <w:rPr>
                <w:noProof/>
                <w:webHidden/>
              </w:rPr>
              <w:instrText xml:space="preserve"> PAGEREF _Toc59059481 \h </w:instrText>
            </w:r>
            <w:r w:rsidR="002D0A0D" w:rsidRPr="003E05B3">
              <w:rPr>
                <w:noProof/>
                <w:webHidden/>
              </w:rPr>
            </w:r>
            <w:r w:rsidR="002D0A0D" w:rsidRPr="003E05B3">
              <w:rPr>
                <w:noProof/>
                <w:webHidden/>
              </w:rPr>
              <w:fldChar w:fldCharType="separate"/>
            </w:r>
            <w:r w:rsidR="003E05B3" w:rsidRPr="003E05B3">
              <w:rPr>
                <w:noProof/>
                <w:webHidden/>
              </w:rPr>
              <w:t>19</w:t>
            </w:r>
            <w:r w:rsidR="002D0A0D" w:rsidRPr="003E05B3">
              <w:rPr>
                <w:noProof/>
                <w:webHidden/>
              </w:rPr>
              <w:fldChar w:fldCharType="end"/>
            </w:r>
          </w:hyperlink>
        </w:p>
        <w:p w14:paraId="40BDC0E4" w14:textId="00C2F33C" w:rsidR="00951660" w:rsidRDefault="00C64789" w:rsidP="00C64789">
          <w:pPr>
            <w:spacing w:line="360" w:lineRule="auto"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3E05B3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229FD2A1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CB1E426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8F6296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5224AF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2FFFB0F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02A2A8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C7598A9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137A29D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F2D603D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3ABE54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581586" w14:textId="77777777" w:rsidR="00951660" w:rsidRDefault="00951660" w:rsidP="0095166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43C021" w14:textId="77777777" w:rsidR="00951660" w:rsidRPr="004F2B79" w:rsidRDefault="00951660" w:rsidP="00951660">
      <w:pPr>
        <w:pStyle w:val="1"/>
        <w:numPr>
          <w:ilvl w:val="0"/>
          <w:numId w:val="3"/>
        </w:numPr>
        <w:spacing w:after="240" w:line="360" w:lineRule="auto"/>
        <w:ind w:left="0" w:firstLin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57719123"/>
      <w:bookmarkStart w:id="2" w:name="_Toc59059469"/>
      <w:r w:rsidRPr="004F2B7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НАЗНАЧЕНИЕ</w:t>
      </w:r>
      <w:bookmarkEnd w:id="1"/>
      <w:bookmarkEnd w:id="2"/>
    </w:p>
    <w:p w14:paraId="7D5130B7" w14:textId="77777777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59059470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Назначение программы</w:t>
      </w:r>
      <w:bookmarkEnd w:id="3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EC6E719" w14:textId="4DFE7ED7" w:rsidR="00C64789" w:rsidRPr="00C64789" w:rsidRDefault="008B2BE0" w:rsidP="008B2BE0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Программа, реализующая алгоритм симметричного шифрования ГОСТ 28147-89</w:t>
      </w:r>
    </w:p>
    <w:p w14:paraId="1F9C856C" w14:textId="6CEEA220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" w:name="_Toc59059471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Возможности программы</w:t>
      </w:r>
      <w:bookmarkEnd w:id="4"/>
    </w:p>
    <w:p w14:paraId="52B743D2" w14:textId="77777777" w:rsidR="00C64789" w:rsidRPr="00C64789" w:rsidRDefault="00C64789" w:rsidP="00394B09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>Программа позволяет:</w:t>
      </w:r>
    </w:p>
    <w:p w14:paraId="5BB1A2FC" w14:textId="137EB3C0" w:rsidR="00C64789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вводить 32 байтовый ключ в текстовое поле</w:t>
      </w:r>
      <w:r w:rsidR="00C64789" w:rsidRPr="008B2BE0">
        <w:rPr>
          <w:rFonts w:ascii="Times New Roman" w:hAnsi="Times New Roman" w:cs="Times New Roman"/>
          <w:sz w:val="28"/>
          <w:szCs w:val="28"/>
        </w:rPr>
        <w:t>;</w:t>
      </w:r>
    </w:p>
    <w:p w14:paraId="7F3EEBA4" w14:textId="3C9AA37D" w:rsidR="008B2BE0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загрузить 32 байтовый ключ из файла;</w:t>
      </w:r>
    </w:p>
    <w:p w14:paraId="69576B7D" w14:textId="08FCE8E1" w:rsidR="008B2BE0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сохранить 32 байтовый ключ в файл;</w:t>
      </w:r>
    </w:p>
    <w:p w14:paraId="48C67344" w14:textId="3F997507" w:rsidR="00C64789" w:rsidRPr="008B2BE0" w:rsidRDefault="00195E11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 xml:space="preserve">вводить текста для </w:t>
      </w:r>
      <w:r w:rsidR="008B2BE0" w:rsidRPr="008B2BE0">
        <w:rPr>
          <w:rFonts w:ascii="Times New Roman" w:hAnsi="Times New Roman" w:cs="Times New Roman"/>
          <w:sz w:val="28"/>
          <w:szCs w:val="28"/>
        </w:rPr>
        <w:t>шифрования</w:t>
      </w:r>
      <w:r w:rsidR="00C64789" w:rsidRPr="008B2BE0">
        <w:rPr>
          <w:rFonts w:ascii="Times New Roman" w:hAnsi="Times New Roman" w:cs="Times New Roman"/>
          <w:sz w:val="28"/>
          <w:szCs w:val="28"/>
        </w:rPr>
        <w:t>;</w:t>
      </w:r>
    </w:p>
    <w:p w14:paraId="166064DB" w14:textId="05802866" w:rsidR="008B2BE0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сохранить текст для шифрования в файл;</w:t>
      </w:r>
    </w:p>
    <w:p w14:paraId="56D313D2" w14:textId="61823698" w:rsidR="008B2BE0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сохранить шифрованный текст в файл;</w:t>
      </w:r>
    </w:p>
    <w:p w14:paraId="310329CD" w14:textId="410E79ED" w:rsidR="00195E11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вводить шифрованный текс в текстовое поле;</w:t>
      </w:r>
    </w:p>
    <w:p w14:paraId="405D5744" w14:textId="323D2A24" w:rsidR="008B2BE0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загрузить шифрованный текст;</w:t>
      </w:r>
    </w:p>
    <w:p w14:paraId="5E481499" w14:textId="1229F5CB" w:rsidR="00195E11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сохранить результат расшифровки в файл;</w:t>
      </w:r>
    </w:p>
    <w:p w14:paraId="19C0B036" w14:textId="6B02888D" w:rsidR="00DC3358" w:rsidRPr="008B2BE0" w:rsidRDefault="008B2BE0" w:rsidP="008B2BE0">
      <w:pPr>
        <w:pStyle w:val="a3"/>
        <w:keepNext/>
        <w:keepLines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B2BE0">
        <w:rPr>
          <w:rFonts w:ascii="Times New Roman" w:hAnsi="Times New Roman" w:cs="Times New Roman"/>
          <w:sz w:val="28"/>
          <w:szCs w:val="28"/>
        </w:rPr>
        <w:t>просмотреть информацию о разработчике</w:t>
      </w:r>
      <w:r w:rsidR="00D57AB3">
        <w:rPr>
          <w:rFonts w:ascii="Times New Roman" w:hAnsi="Times New Roman" w:cs="Times New Roman"/>
          <w:sz w:val="28"/>
          <w:szCs w:val="28"/>
        </w:rPr>
        <w:t xml:space="preserve"> и программе</w:t>
      </w:r>
      <w:r w:rsidRPr="008B2BE0">
        <w:rPr>
          <w:rFonts w:ascii="Times New Roman" w:hAnsi="Times New Roman" w:cs="Times New Roman"/>
          <w:sz w:val="28"/>
          <w:szCs w:val="28"/>
        </w:rPr>
        <w:t>;</w:t>
      </w:r>
    </w:p>
    <w:p w14:paraId="35FE436D" w14:textId="7ACC0755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59059472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Ограничения, накладываемые на область применения программы</w:t>
      </w:r>
      <w:bookmarkEnd w:id="5"/>
    </w:p>
    <w:p w14:paraId="1BD2CE0E" w14:textId="77777777" w:rsidR="00DC3358" w:rsidRDefault="00DC3358" w:rsidP="00394B09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C64789" w:rsidRPr="00C64789">
        <w:rPr>
          <w:rFonts w:ascii="Times New Roman" w:hAnsi="Times New Roman" w:cs="Times New Roman"/>
          <w:sz w:val="28"/>
          <w:szCs w:val="28"/>
        </w:rPr>
        <w:t xml:space="preserve">Программа предназначена для работы на операционной системе семейства </w:t>
      </w:r>
      <w:r w:rsidR="00C64789" w:rsidRPr="00C64789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C64789" w:rsidRPr="00C64789">
        <w:rPr>
          <w:rFonts w:ascii="Times New Roman" w:hAnsi="Times New Roman" w:cs="Times New Roman"/>
          <w:sz w:val="28"/>
          <w:szCs w:val="28"/>
        </w:rPr>
        <w:t xml:space="preserve"> (</w:t>
      </w:r>
      <w:r w:rsidR="00C64789" w:rsidRPr="00C64789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C64789" w:rsidRPr="00C64789">
        <w:rPr>
          <w:rFonts w:ascii="Times New Roman" w:hAnsi="Times New Roman" w:cs="Times New Roman"/>
          <w:sz w:val="28"/>
          <w:szCs w:val="28"/>
        </w:rPr>
        <w:t xml:space="preserve"> 8, </w:t>
      </w:r>
      <w:r w:rsidR="00C64789" w:rsidRPr="00C64789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C64789" w:rsidRPr="00C64789">
        <w:rPr>
          <w:rFonts w:ascii="Times New Roman" w:hAnsi="Times New Roman" w:cs="Times New Roman"/>
          <w:sz w:val="28"/>
          <w:szCs w:val="28"/>
        </w:rPr>
        <w:t xml:space="preserve"> 10). Работа под управлением других версий ОС не предусмотрена.</w:t>
      </w:r>
    </w:p>
    <w:p w14:paraId="6F4AA75E" w14:textId="45579210" w:rsidR="00DC3358" w:rsidRDefault="00DC3358" w:rsidP="00394B09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Программа не позволяет </w:t>
      </w:r>
      <w:r w:rsidR="00D57AB3">
        <w:rPr>
          <w:rFonts w:ascii="Times New Roman" w:hAnsi="Times New Roman" w:cs="Times New Roman"/>
          <w:sz w:val="28"/>
          <w:szCs w:val="28"/>
        </w:rPr>
        <w:t>зашифровать/расшифровать</w:t>
      </w:r>
      <w:r>
        <w:rPr>
          <w:rFonts w:ascii="Times New Roman" w:hAnsi="Times New Roman" w:cs="Times New Roman"/>
          <w:sz w:val="28"/>
          <w:szCs w:val="28"/>
        </w:rPr>
        <w:t xml:space="preserve"> текст </w:t>
      </w:r>
      <w:r w:rsidR="00D57AB3">
        <w:rPr>
          <w:rFonts w:ascii="Times New Roman" w:hAnsi="Times New Roman" w:cs="Times New Roman"/>
          <w:sz w:val="28"/>
          <w:szCs w:val="28"/>
        </w:rPr>
        <w:t>длиной больше 10.000 символов. Иначе ожидание превышало бы 5 минут.</w:t>
      </w:r>
    </w:p>
    <w:p w14:paraId="5FF51F53" w14:textId="01BCDF30" w:rsidR="00DC3358" w:rsidRDefault="00DC3358" w:rsidP="00394B09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Программа не позволяет </w:t>
      </w:r>
      <w:r w:rsidR="00D57AB3">
        <w:rPr>
          <w:rFonts w:ascii="Times New Roman" w:hAnsi="Times New Roman" w:cs="Times New Roman"/>
          <w:sz w:val="28"/>
          <w:szCs w:val="28"/>
        </w:rPr>
        <w:t xml:space="preserve">зашифровать/расшифровать </w:t>
      </w:r>
      <w:r>
        <w:rPr>
          <w:rFonts w:ascii="Times New Roman" w:hAnsi="Times New Roman" w:cs="Times New Roman"/>
          <w:sz w:val="28"/>
          <w:szCs w:val="28"/>
        </w:rPr>
        <w:t>пустой текст</w:t>
      </w:r>
      <w:r w:rsidR="00D57AB3">
        <w:rPr>
          <w:rFonts w:ascii="Times New Roman" w:hAnsi="Times New Roman" w:cs="Times New Roman"/>
          <w:sz w:val="28"/>
          <w:szCs w:val="28"/>
        </w:rPr>
        <w:t>.</w:t>
      </w:r>
    </w:p>
    <w:p w14:paraId="5DBACC3D" w14:textId="6437CC6B" w:rsidR="00D57AB3" w:rsidRDefault="00DC3358" w:rsidP="00D57AB3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Программа не сможет </w:t>
      </w:r>
      <w:r w:rsidR="00D57AB3">
        <w:rPr>
          <w:rFonts w:ascii="Times New Roman" w:hAnsi="Times New Roman" w:cs="Times New Roman"/>
          <w:sz w:val="28"/>
          <w:szCs w:val="28"/>
        </w:rPr>
        <w:t>зашифровать/расшифровать пустой текст, без секретного ключа длиной 32 символа.</w:t>
      </w:r>
    </w:p>
    <w:p w14:paraId="4BAA0394" w14:textId="79E976FE" w:rsidR="00D57AB3" w:rsidRDefault="00D57AB3" w:rsidP="00D57AB3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Программа не позволяет зашифровать/расшифровать текст, длина которого не делится на 8. </w:t>
      </w:r>
    </w:p>
    <w:p w14:paraId="335B3D29" w14:textId="4EA9CAA5" w:rsidR="00951660" w:rsidRPr="00951660" w:rsidRDefault="00FF4EE0" w:rsidP="00FF4EE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</w:t>
      </w:r>
    </w:p>
    <w:p w14:paraId="4E46105B" w14:textId="77777777" w:rsidR="00951660" w:rsidRPr="00951660" w:rsidRDefault="00951660" w:rsidP="00FF4EE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5166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62AE89A7" w14:textId="77777777" w:rsidR="00C64789" w:rsidRPr="00C64789" w:rsidRDefault="00C64789" w:rsidP="00C64789">
      <w:pPr>
        <w:pStyle w:val="1"/>
        <w:numPr>
          <w:ilvl w:val="0"/>
          <w:numId w:val="3"/>
        </w:numPr>
        <w:spacing w:after="240" w:line="360" w:lineRule="auto"/>
        <w:ind w:left="0" w:firstLin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59059473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УСЛОВИЯ ПРИМЕНЕНИЯ</w:t>
      </w:r>
      <w:bookmarkEnd w:id="6"/>
    </w:p>
    <w:p w14:paraId="5CE3A7E7" w14:textId="77777777" w:rsidR="00C64789" w:rsidRPr="00C64789" w:rsidRDefault="00C64789" w:rsidP="00C64789">
      <w:pPr>
        <w:pStyle w:val="1"/>
        <w:keepLines w:val="0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7" w:name="_Toc59059474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Требования к техническим (аппаратным) средствам</w:t>
      </w:r>
      <w:bookmarkEnd w:id="7"/>
    </w:p>
    <w:p w14:paraId="24AD39C3" w14:textId="24AEF557" w:rsidR="00C64789" w:rsidRPr="00C64789" w:rsidRDefault="00C64789" w:rsidP="00394B09">
      <w:pPr>
        <w:keepNext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noProof/>
          <w:sz w:val="28"/>
          <w:szCs w:val="28"/>
        </w:rPr>
        <w:t xml:space="preserve">В состав минимальных технических средств должен входить IBM PC-совместимый компьютер на базе микропроцессора </w:t>
      </w:r>
      <w:r w:rsidR="00D57AB3" w:rsidRPr="00D57AB3">
        <w:rPr>
          <w:rFonts w:ascii="Times New Roman" w:hAnsi="Times New Roman" w:cs="Times New Roman"/>
          <w:noProof/>
          <w:sz w:val="28"/>
          <w:szCs w:val="28"/>
        </w:rPr>
        <w:t>Intel® Core(ТМ) i7-4702MQ (2,2 ГГц), ОЗУ 16 Гб, монитор ЖК (17”), CD-ROM дисковод, клавиатура, мышь.</w:t>
      </w:r>
    </w:p>
    <w:p w14:paraId="248DB673" w14:textId="77777777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59059475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Требования к программным средствам (другим программам)</w:t>
      </w:r>
      <w:bookmarkEnd w:id="8"/>
    </w:p>
    <w:p w14:paraId="6B9D0DA0" w14:textId="029D80D7" w:rsidR="00DC3358" w:rsidRDefault="00C64789" w:rsidP="00394B09">
      <w:pPr>
        <w:keepNext/>
        <w:keepLines/>
        <w:spacing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C64789">
        <w:rPr>
          <w:rFonts w:ascii="Times New Roman" w:hAnsi="Times New Roman" w:cs="Times New Roman"/>
          <w:noProof/>
          <w:sz w:val="28"/>
          <w:szCs w:val="28"/>
        </w:rPr>
        <w:t xml:space="preserve">В состав минимльных программных средств должна входить операционная система Windows 8.1, </w:t>
      </w:r>
      <w:r w:rsidR="00D57AB3" w:rsidRPr="00D57AB3">
        <w:rPr>
          <w:rFonts w:ascii="Times New Roman" w:hAnsi="Times New Roman" w:cs="Times New Roman"/>
          <w:noProof/>
          <w:sz w:val="28"/>
          <w:szCs w:val="28"/>
        </w:rPr>
        <w:t>среда разработки Visual Studio 2017, текстовый процессор MS Office Word 2017</w:t>
      </w:r>
      <w:r w:rsidR="00D57AB3">
        <w:rPr>
          <w:rFonts w:ascii="Times New Roman" w:hAnsi="Times New Roman" w:cs="Times New Roman"/>
          <w:noProof/>
          <w:sz w:val="28"/>
          <w:szCs w:val="28"/>
        </w:rPr>
        <w:t>.</w:t>
      </w:r>
    </w:p>
    <w:p w14:paraId="7000F564" w14:textId="14F0F299" w:rsidR="00C64789" w:rsidRPr="00C64789" w:rsidRDefault="00DC3358" w:rsidP="00394B09">
      <w:pPr>
        <w:spacing w:after="160" w:line="259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br w:type="page"/>
      </w:r>
    </w:p>
    <w:p w14:paraId="374D7821" w14:textId="0C138706" w:rsidR="00FF4EE0" w:rsidRPr="00FF4EE0" w:rsidRDefault="00FF4EE0" w:rsidP="00FF4EE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6</w:t>
      </w:r>
    </w:p>
    <w:p w14:paraId="32064B1A" w14:textId="77777777" w:rsidR="00FF4EE0" w:rsidRPr="00FF4EE0" w:rsidRDefault="00FF4EE0" w:rsidP="00FF4EE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FF4EE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0320A7A4" w14:textId="77777777" w:rsidR="00C64789" w:rsidRPr="00C64789" w:rsidRDefault="00C64789" w:rsidP="00C64789">
      <w:pPr>
        <w:pStyle w:val="1"/>
        <w:numPr>
          <w:ilvl w:val="0"/>
          <w:numId w:val="3"/>
        </w:numPr>
        <w:spacing w:after="240" w:line="360" w:lineRule="auto"/>
        <w:ind w:left="0" w:firstLin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59059476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ОПИСАНИЕ ЗАДАЧИ</w:t>
      </w:r>
      <w:bookmarkEnd w:id="9"/>
    </w:p>
    <w:p w14:paraId="16CC0371" w14:textId="77777777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59059477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Определения задачи программы</w:t>
      </w:r>
      <w:bookmarkEnd w:id="10"/>
    </w:p>
    <w:p w14:paraId="2BACB6C2" w14:textId="0EA88A52" w:rsidR="00DC3358" w:rsidRDefault="00C64789" w:rsidP="00C6478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64789">
        <w:rPr>
          <w:rFonts w:ascii="Times New Roman" w:hAnsi="Times New Roman" w:cs="Times New Roman"/>
          <w:sz w:val="28"/>
          <w:szCs w:val="28"/>
        </w:rPr>
        <w:t xml:space="preserve">Основная задача, решаемая программой – </w:t>
      </w:r>
      <w:r w:rsidR="00D57AB3">
        <w:rPr>
          <w:rFonts w:ascii="Times New Roman" w:hAnsi="Times New Roman" w:cs="Times New Roman"/>
          <w:sz w:val="28"/>
          <w:szCs w:val="28"/>
        </w:rPr>
        <w:t>шифрование текста</w:t>
      </w:r>
      <w:r w:rsidRPr="00C64789">
        <w:rPr>
          <w:rFonts w:ascii="Times New Roman" w:hAnsi="Times New Roman" w:cs="Times New Roman"/>
          <w:sz w:val="28"/>
          <w:szCs w:val="28"/>
        </w:rPr>
        <w:t>.</w:t>
      </w:r>
    </w:p>
    <w:p w14:paraId="72CF1825" w14:textId="4DC75F36" w:rsidR="00D57AB3" w:rsidRPr="00230CD7" w:rsidRDefault="00D57AB3" w:rsidP="00C6478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ится 32 символьный ключ, который будет использоваться при шифровании или расшифровании.</w:t>
      </w:r>
      <w:r w:rsidR="00230CD7">
        <w:rPr>
          <w:rFonts w:ascii="Times New Roman" w:hAnsi="Times New Roman" w:cs="Times New Roman"/>
          <w:sz w:val="28"/>
          <w:szCs w:val="28"/>
        </w:rPr>
        <w:t xml:space="preserve"> Затем вводится текст, который будет зашифрован или расшифрован и нажимаем на кнопку </w:t>
      </w:r>
      <w:r w:rsidR="00230CD7" w:rsidRPr="00230CD7">
        <w:rPr>
          <w:rFonts w:ascii="Times New Roman" w:hAnsi="Times New Roman" w:cs="Times New Roman"/>
          <w:sz w:val="28"/>
          <w:szCs w:val="28"/>
        </w:rPr>
        <w:t>“</w:t>
      </w:r>
      <w:r w:rsidR="00230CD7">
        <w:rPr>
          <w:rFonts w:ascii="Times New Roman" w:hAnsi="Times New Roman" w:cs="Times New Roman"/>
          <w:sz w:val="28"/>
          <w:szCs w:val="28"/>
        </w:rPr>
        <w:t>Шифровать</w:t>
      </w:r>
      <w:r w:rsidR="00230CD7" w:rsidRPr="00230CD7">
        <w:rPr>
          <w:rFonts w:ascii="Times New Roman" w:hAnsi="Times New Roman" w:cs="Times New Roman"/>
          <w:sz w:val="28"/>
          <w:szCs w:val="28"/>
        </w:rPr>
        <w:t xml:space="preserve">” </w:t>
      </w:r>
      <w:r w:rsidR="00230CD7">
        <w:rPr>
          <w:rFonts w:ascii="Times New Roman" w:hAnsi="Times New Roman" w:cs="Times New Roman"/>
          <w:sz w:val="28"/>
          <w:szCs w:val="28"/>
        </w:rPr>
        <w:t xml:space="preserve">или </w:t>
      </w:r>
      <w:r w:rsidR="00230CD7" w:rsidRPr="00230CD7">
        <w:rPr>
          <w:rFonts w:ascii="Times New Roman" w:hAnsi="Times New Roman" w:cs="Times New Roman"/>
          <w:sz w:val="28"/>
          <w:szCs w:val="28"/>
        </w:rPr>
        <w:t>“</w:t>
      </w:r>
      <w:r w:rsidR="00230CD7">
        <w:rPr>
          <w:rFonts w:ascii="Times New Roman" w:hAnsi="Times New Roman" w:cs="Times New Roman"/>
          <w:sz w:val="28"/>
          <w:szCs w:val="28"/>
        </w:rPr>
        <w:t>Расшифровать</w:t>
      </w:r>
      <w:r w:rsidR="00230CD7" w:rsidRPr="00230CD7">
        <w:rPr>
          <w:rFonts w:ascii="Times New Roman" w:hAnsi="Times New Roman" w:cs="Times New Roman"/>
          <w:sz w:val="28"/>
          <w:szCs w:val="28"/>
        </w:rPr>
        <w:t>”</w:t>
      </w:r>
    </w:p>
    <w:p w14:paraId="0BA13B3F" w14:textId="749C7E58" w:rsidR="00951660" w:rsidRDefault="00951660" w:rsidP="00C64789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программы:</w:t>
      </w:r>
    </w:p>
    <w:p w14:paraId="0D0D859A" w14:textId="0C0A8807" w:rsidR="00FF4EE0" w:rsidRDefault="00FF4EE0" w:rsidP="00FF4EE0">
      <w:pPr>
        <w:pStyle w:val="a3"/>
        <w:numPr>
          <w:ilvl w:val="3"/>
          <w:numId w:val="3"/>
        </w:numPr>
        <w:spacing w:line="259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F4EE0">
        <w:rPr>
          <w:rFonts w:ascii="Times New Roman" w:hAnsi="Times New Roman" w:cs="Times New Roman"/>
          <w:sz w:val="28"/>
          <w:szCs w:val="28"/>
        </w:rPr>
        <w:t xml:space="preserve">При запуске программы появляется окно на рисунке </w:t>
      </w:r>
      <w:r w:rsidR="00230CD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F955734" w14:textId="4B972E2E" w:rsidR="00DC3358" w:rsidRDefault="00D823CF" w:rsidP="00910128">
      <w:pPr>
        <w:pStyle w:val="a3"/>
        <w:spacing w:line="259" w:lineRule="auto"/>
        <w:ind w:left="851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D385A3" wp14:editId="38B850E3">
            <wp:extent cx="4340225" cy="33534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59551" cy="3368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9426C" w14:textId="36ABA449" w:rsidR="00FF4EE0" w:rsidRDefault="00FF4EE0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Рисунок </w:t>
      </w:r>
      <w:r w:rsidR="00230CD7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 – Окно </w:t>
      </w:r>
      <w:r w:rsidR="00230CD7">
        <w:rPr>
          <w:rFonts w:ascii="Times New Roman" w:hAnsi="Times New Roman" w:cs="Times New Roman"/>
          <w:sz w:val="28"/>
          <w:szCs w:val="28"/>
        </w:rPr>
        <w:t>шифрования текста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1B4EB703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7D869A87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39E114E9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19AA0A45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031F8AD6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534D34BB" w14:textId="3323612C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6F53B44B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3431D4F9" w14:textId="77777777" w:rsidR="00230CD7" w:rsidRPr="00D823CF" w:rsidRDefault="00230CD7" w:rsidP="00D823CF">
      <w:pPr>
        <w:tabs>
          <w:tab w:val="center" w:pos="5103"/>
          <w:tab w:val="right" w:pos="9355"/>
        </w:tabs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9388862" w14:textId="77777777" w:rsidR="00230CD7" w:rsidRPr="00FF4EE0" w:rsidRDefault="00230CD7" w:rsidP="00230CD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7</w:t>
      </w:r>
    </w:p>
    <w:p w14:paraId="08D505D3" w14:textId="77777777" w:rsidR="00230CD7" w:rsidRDefault="00230CD7" w:rsidP="00230CD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FF4EE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5DC6BB93" w14:textId="77777777" w:rsidR="00230CD7" w:rsidRDefault="00230CD7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</w:p>
    <w:p w14:paraId="6521C7F3" w14:textId="2C714CC8" w:rsidR="00FF4EE0" w:rsidRPr="00FF4EE0" w:rsidRDefault="00FF4EE0" w:rsidP="00FF4EE0">
      <w:pPr>
        <w:pStyle w:val="a3"/>
        <w:tabs>
          <w:tab w:val="center" w:pos="5103"/>
          <w:tab w:val="right" w:pos="9355"/>
        </w:tabs>
        <w:spacing w:line="259" w:lineRule="auto"/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230CD7">
        <w:rPr>
          <w:rFonts w:ascii="Times New Roman" w:hAnsi="Times New Roman" w:cs="Times New Roman"/>
          <w:sz w:val="28"/>
          <w:szCs w:val="28"/>
        </w:rPr>
        <w:t xml:space="preserve">  Вводим вручную</w:t>
      </w:r>
      <w:r w:rsidR="00D823CF">
        <w:rPr>
          <w:rFonts w:ascii="Times New Roman" w:hAnsi="Times New Roman" w:cs="Times New Roman"/>
          <w:sz w:val="28"/>
          <w:szCs w:val="28"/>
        </w:rPr>
        <w:t xml:space="preserve">, </w:t>
      </w:r>
      <w:r w:rsidR="00230CD7">
        <w:rPr>
          <w:rFonts w:ascii="Times New Roman" w:hAnsi="Times New Roman" w:cs="Times New Roman"/>
          <w:sz w:val="28"/>
          <w:szCs w:val="28"/>
        </w:rPr>
        <w:t>загружаем из файла</w:t>
      </w:r>
      <w:r w:rsidR="00D823CF">
        <w:rPr>
          <w:rFonts w:ascii="Times New Roman" w:hAnsi="Times New Roman" w:cs="Times New Roman"/>
          <w:sz w:val="28"/>
          <w:szCs w:val="28"/>
        </w:rPr>
        <w:t xml:space="preserve"> или генерируем по годовому слову</w:t>
      </w:r>
      <w:r w:rsidR="00230CD7">
        <w:rPr>
          <w:rFonts w:ascii="Times New Roman" w:hAnsi="Times New Roman" w:cs="Times New Roman"/>
          <w:sz w:val="28"/>
          <w:szCs w:val="28"/>
        </w:rPr>
        <w:t xml:space="preserve"> 32 символьный ключ</w:t>
      </w:r>
      <w:r w:rsidR="00910128">
        <w:rPr>
          <w:rFonts w:ascii="Times New Roman" w:hAnsi="Times New Roman" w:cs="Times New Roman"/>
          <w:sz w:val="28"/>
          <w:szCs w:val="28"/>
        </w:rPr>
        <w:t xml:space="preserve">, представлено на рисунке </w:t>
      </w:r>
      <w:r w:rsidR="00230CD7">
        <w:rPr>
          <w:rFonts w:ascii="Times New Roman" w:hAnsi="Times New Roman" w:cs="Times New Roman"/>
          <w:sz w:val="28"/>
          <w:szCs w:val="28"/>
        </w:rPr>
        <w:t>8</w:t>
      </w:r>
      <w:r w:rsidR="00910128">
        <w:rPr>
          <w:rFonts w:ascii="Times New Roman" w:hAnsi="Times New Roman" w:cs="Times New Roman"/>
          <w:sz w:val="28"/>
          <w:szCs w:val="28"/>
        </w:rPr>
        <w:t>.</w:t>
      </w:r>
    </w:p>
    <w:p w14:paraId="54F355BE" w14:textId="49C2BC88" w:rsidR="00FF4EE0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C796AE" wp14:editId="4B041B5F">
            <wp:extent cx="3799205" cy="293458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08157" cy="2941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AF8D6" w14:textId="2A7A5D31" w:rsidR="00910128" w:rsidRPr="00230CD7" w:rsidRDefault="00910128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30CD7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230CD7">
        <w:rPr>
          <w:rFonts w:ascii="Times New Roman" w:hAnsi="Times New Roman" w:cs="Times New Roman"/>
          <w:sz w:val="28"/>
          <w:szCs w:val="28"/>
        </w:rPr>
        <w:t>Ввод 32 символьного ключа</w:t>
      </w:r>
    </w:p>
    <w:p w14:paraId="3744B4CD" w14:textId="77777777" w:rsidR="002D0A0D" w:rsidRPr="00FF4EE0" w:rsidRDefault="002D0A0D" w:rsidP="002D0A0D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14:paraId="55582AEF" w14:textId="360FDD2A" w:rsidR="00910128" w:rsidRDefault="00910128" w:rsidP="002D0A0D">
      <w:pPr>
        <w:spacing w:after="160" w:line="259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230CD7">
        <w:rPr>
          <w:rFonts w:ascii="Times New Roman" w:hAnsi="Times New Roman" w:cs="Times New Roman"/>
          <w:sz w:val="28"/>
          <w:szCs w:val="28"/>
        </w:rPr>
        <w:t xml:space="preserve"> </w:t>
      </w:r>
      <w:r w:rsidR="00D823CF">
        <w:rPr>
          <w:rFonts w:ascii="Times New Roman" w:hAnsi="Times New Roman" w:cs="Times New Roman"/>
          <w:sz w:val="28"/>
          <w:szCs w:val="28"/>
        </w:rPr>
        <w:t>Вводим путь к файлу с исходным текстом</w:t>
      </w:r>
      <w:r w:rsidR="00230CD7">
        <w:rPr>
          <w:rFonts w:ascii="Times New Roman" w:hAnsi="Times New Roman" w:cs="Times New Roman"/>
          <w:sz w:val="28"/>
          <w:szCs w:val="28"/>
        </w:rPr>
        <w:t xml:space="preserve"> </w:t>
      </w:r>
      <w:r w:rsidR="00D823CF">
        <w:rPr>
          <w:rFonts w:ascii="Times New Roman" w:hAnsi="Times New Roman" w:cs="Times New Roman"/>
          <w:sz w:val="28"/>
          <w:szCs w:val="28"/>
        </w:rPr>
        <w:t xml:space="preserve">(рисунок </w:t>
      </w:r>
      <w:r w:rsidR="00230CD7">
        <w:rPr>
          <w:rFonts w:ascii="Times New Roman" w:hAnsi="Times New Roman" w:cs="Times New Roman"/>
          <w:sz w:val="28"/>
          <w:szCs w:val="28"/>
        </w:rPr>
        <w:t>9</w:t>
      </w:r>
      <w:r w:rsidR="00D823CF">
        <w:rPr>
          <w:rFonts w:ascii="Times New Roman" w:hAnsi="Times New Roman" w:cs="Times New Roman"/>
          <w:sz w:val="28"/>
          <w:szCs w:val="28"/>
        </w:rPr>
        <w:t>)</w:t>
      </w:r>
      <w:r w:rsidR="00230CD7">
        <w:rPr>
          <w:rFonts w:ascii="Times New Roman" w:hAnsi="Times New Roman" w:cs="Times New Roman"/>
          <w:sz w:val="28"/>
          <w:szCs w:val="28"/>
        </w:rPr>
        <w:t>.</w:t>
      </w:r>
    </w:p>
    <w:p w14:paraId="7D404B7D" w14:textId="05AC8638" w:rsidR="00FF4EE0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6A5D16F" wp14:editId="4215E85E">
            <wp:extent cx="4183380" cy="3231331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88545" cy="3235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CA9C5" w14:textId="6BA5B617" w:rsidR="00910128" w:rsidRDefault="00910128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3C5949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823CF">
        <w:rPr>
          <w:rFonts w:ascii="Times New Roman" w:hAnsi="Times New Roman" w:cs="Times New Roman"/>
          <w:sz w:val="28"/>
          <w:szCs w:val="28"/>
        </w:rPr>
        <w:t>Введён путь к исходному тексту</w:t>
      </w:r>
    </w:p>
    <w:p w14:paraId="4F478338" w14:textId="77777777" w:rsidR="00D823CF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F968FA5" w14:textId="77777777" w:rsidR="00230CD7" w:rsidRPr="00FF4EE0" w:rsidRDefault="00230CD7" w:rsidP="00230CD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8</w:t>
      </w:r>
    </w:p>
    <w:p w14:paraId="4E11A487" w14:textId="77777777" w:rsidR="00230CD7" w:rsidRDefault="00230CD7" w:rsidP="00230CD7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FF4EE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2EB20C81" w14:textId="77777777" w:rsidR="00230CD7" w:rsidRDefault="00230CD7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7674772" w14:textId="451A5990" w:rsidR="00910128" w:rsidRPr="00C3450A" w:rsidRDefault="00910128" w:rsidP="002D0A0D">
      <w:p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230CD7">
        <w:rPr>
          <w:rFonts w:ascii="Times New Roman" w:hAnsi="Times New Roman" w:cs="Times New Roman"/>
          <w:sz w:val="28"/>
          <w:szCs w:val="28"/>
        </w:rPr>
        <w:t xml:space="preserve"> </w:t>
      </w:r>
      <w:r w:rsidR="00D823CF">
        <w:rPr>
          <w:rFonts w:ascii="Times New Roman" w:hAnsi="Times New Roman" w:cs="Times New Roman"/>
          <w:sz w:val="28"/>
          <w:szCs w:val="28"/>
        </w:rPr>
        <w:t>Вводим путь для сохранения результата шифрования</w:t>
      </w:r>
    </w:p>
    <w:p w14:paraId="78A04FAA" w14:textId="3F2434AB" w:rsidR="00FF4EE0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B056CB8" wp14:editId="1959090C">
            <wp:extent cx="4000500" cy="307510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14791" cy="308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56F9DB" w14:textId="6979E831" w:rsidR="00D823CF" w:rsidRDefault="00910128" w:rsidP="00D823CF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A17DB">
        <w:rPr>
          <w:rFonts w:ascii="Times New Roman" w:hAnsi="Times New Roman" w:cs="Times New Roman"/>
          <w:sz w:val="28"/>
          <w:szCs w:val="28"/>
        </w:rPr>
        <w:t>1</w:t>
      </w:r>
      <w:r w:rsidR="003C594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823CF">
        <w:rPr>
          <w:rFonts w:ascii="Times New Roman" w:hAnsi="Times New Roman" w:cs="Times New Roman"/>
          <w:sz w:val="28"/>
          <w:szCs w:val="28"/>
        </w:rPr>
        <w:t>Путь для сохранения результата</w:t>
      </w:r>
    </w:p>
    <w:p w14:paraId="04CD8688" w14:textId="77777777" w:rsidR="00D823CF" w:rsidRDefault="00D823CF" w:rsidP="00D823CF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AAE342" w14:textId="35D515A7" w:rsidR="00910128" w:rsidRPr="00D823CF" w:rsidRDefault="00D823CF" w:rsidP="002D0A0D">
      <w:p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</w:t>
      </w:r>
      <w:r w:rsidR="0091012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Нажимаем кнопку </w:t>
      </w:r>
      <w:r w:rsidRPr="00D823CF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Шифровать</w:t>
      </w:r>
      <w:r w:rsidRPr="00D823CF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и ожидаем завершения загрузки.</w:t>
      </w:r>
    </w:p>
    <w:p w14:paraId="27810EEB" w14:textId="75BC1A00" w:rsidR="00FF4EE0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E7A72" wp14:editId="1B95CE73">
            <wp:extent cx="4168140" cy="3225352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73266" cy="322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4E6A2" w14:textId="7BC3354B" w:rsidR="00910128" w:rsidRDefault="00910128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10175">
        <w:rPr>
          <w:rFonts w:ascii="Times New Roman" w:hAnsi="Times New Roman" w:cs="Times New Roman"/>
          <w:sz w:val="28"/>
          <w:szCs w:val="28"/>
        </w:rPr>
        <w:t>1</w:t>
      </w:r>
      <w:r w:rsidR="003C5949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D823CF">
        <w:rPr>
          <w:rFonts w:ascii="Times New Roman" w:hAnsi="Times New Roman" w:cs="Times New Roman"/>
          <w:sz w:val="28"/>
          <w:szCs w:val="28"/>
        </w:rPr>
        <w:t>Успешное шифрование и сохранение в файл</w:t>
      </w:r>
    </w:p>
    <w:p w14:paraId="0AE068DF" w14:textId="5E23F8C5" w:rsidR="00D823CF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187FD9F" w14:textId="77777777" w:rsidR="00D823CF" w:rsidRPr="00FF4EE0" w:rsidRDefault="00D823CF" w:rsidP="00D823CF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9</w:t>
      </w:r>
    </w:p>
    <w:p w14:paraId="6919ADFA" w14:textId="77777777" w:rsidR="00D823CF" w:rsidRPr="00FF4EE0" w:rsidRDefault="00D823CF" w:rsidP="00D823CF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FF4EE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250B7B87" w14:textId="77777777" w:rsidR="00D823CF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6ED3F01" w14:textId="0CA7F21A" w:rsidR="00910128" w:rsidRDefault="00910128" w:rsidP="002D0A0D">
      <w:pPr>
        <w:spacing w:after="160" w:line="259" w:lineRule="auto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 xml:space="preserve">7. Переходим на </w:t>
      </w:r>
      <w:r w:rsidR="003C5949">
        <w:rPr>
          <w:rFonts w:ascii="Times New Roman" w:hAnsi="Times New Roman" w:cs="Times New Roman"/>
          <w:sz w:val="28"/>
          <w:szCs w:val="28"/>
        </w:rPr>
        <w:t xml:space="preserve">вкладку </w:t>
      </w:r>
      <w:r w:rsidR="003C5949" w:rsidRPr="003C5949">
        <w:rPr>
          <w:rFonts w:ascii="Times New Roman" w:hAnsi="Times New Roman" w:cs="Times New Roman"/>
          <w:sz w:val="28"/>
          <w:szCs w:val="28"/>
        </w:rPr>
        <w:t>“</w:t>
      </w:r>
      <w:r w:rsidR="003C5949">
        <w:rPr>
          <w:rFonts w:ascii="Times New Roman" w:hAnsi="Times New Roman" w:cs="Times New Roman"/>
          <w:sz w:val="28"/>
          <w:szCs w:val="28"/>
        </w:rPr>
        <w:t>Дешифровать</w:t>
      </w:r>
      <w:r w:rsidR="003C5949" w:rsidRPr="003C5949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, представлено на рисунке </w:t>
      </w:r>
      <w:r w:rsidR="00C10175">
        <w:rPr>
          <w:rFonts w:ascii="Times New Roman" w:hAnsi="Times New Roman" w:cs="Times New Roman"/>
          <w:sz w:val="28"/>
          <w:szCs w:val="28"/>
        </w:rPr>
        <w:t>1</w:t>
      </w:r>
      <w:r w:rsidR="003C594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10128">
        <w:rPr>
          <w:noProof/>
        </w:rPr>
        <w:t xml:space="preserve"> </w:t>
      </w:r>
    </w:p>
    <w:p w14:paraId="36CAAE98" w14:textId="08BD85BA" w:rsidR="00910128" w:rsidRDefault="00D823CF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9BFD608" wp14:editId="4641F6CB">
            <wp:extent cx="3909060" cy="3026126"/>
            <wp:effectExtent l="0" t="0" r="0" b="31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25396" cy="3038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6714F1" w14:textId="341A62DA" w:rsidR="00910128" w:rsidRDefault="00910128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10175">
        <w:rPr>
          <w:rFonts w:ascii="Times New Roman" w:hAnsi="Times New Roman" w:cs="Times New Roman"/>
          <w:sz w:val="28"/>
          <w:szCs w:val="28"/>
        </w:rPr>
        <w:t>1</w:t>
      </w:r>
      <w:r w:rsidR="003C594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C10175">
        <w:rPr>
          <w:rFonts w:ascii="Times New Roman" w:hAnsi="Times New Roman" w:cs="Times New Roman"/>
          <w:sz w:val="28"/>
          <w:szCs w:val="28"/>
        </w:rPr>
        <w:t xml:space="preserve"> </w:t>
      </w:r>
      <w:r w:rsidR="003C5949">
        <w:rPr>
          <w:rFonts w:ascii="Times New Roman" w:hAnsi="Times New Roman" w:cs="Times New Roman"/>
          <w:sz w:val="28"/>
          <w:szCs w:val="28"/>
        </w:rPr>
        <w:t>Вкладка для дешифрования</w:t>
      </w:r>
      <w:r>
        <w:rPr>
          <w:rFonts w:ascii="Times New Roman" w:hAnsi="Times New Roman" w:cs="Times New Roman"/>
          <w:sz w:val="28"/>
          <w:szCs w:val="28"/>
        </w:rPr>
        <w:t xml:space="preserve"> текста</w:t>
      </w:r>
    </w:p>
    <w:p w14:paraId="6F0F22BC" w14:textId="77777777" w:rsidR="003C5949" w:rsidRDefault="003C5949" w:rsidP="00D823C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234F7858" w14:textId="77777777" w:rsidR="002D0A0D" w:rsidRDefault="002D0A0D" w:rsidP="0091012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</w:p>
    <w:p w14:paraId="5FF82D38" w14:textId="685CCD0F" w:rsidR="00910128" w:rsidRPr="00D823CF" w:rsidRDefault="00910128" w:rsidP="003C5949">
      <w:p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8. </w:t>
      </w:r>
      <w:r w:rsidR="00D823CF">
        <w:rPr>
          <w:rFonts w:ascii="Times New Roman" w:hAnsi="Times New Roman" w:cs="Times New Roman"/>
          <w:sz w:val="28"/>
          <w:szCs w:val="28"/>
        </w:rPr>
        <w:t>Вводим путь к шифрованному тексту и файлу, куда запишется результат дешифрования.</w:t>
      </w:r>
    </w:p>
    <w:p w14:paraId="63A49920" w14:textId="7B515F70" w:rsidR="00FF4EE0" w:rsidRDefault="00D823CF" w:rsidP="002D0A0D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C739E7" wp14:editId="0419005C">
            <wp:extent cx="3497580" cy="2708335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502424" cy="2712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F17A3" w14:textId="586FB335" w:rsidR="00910128" w:rsidRPr="00D823CF" w:rsidRDefault="00910128" w:rsidP="0091012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3C5949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2D0A0D">
        <w:rPr>
          <w:rFonts w:ascii="Times New Roman" w:hAnsi="Times New Roman" w:cs="Times New Roman"/>
          <w:sz w:val="28"/>
          <w:szCs w:val="28"/>
        </w:rPr>
        <w:t xml:space="preserve"> </w:t>
      </w:r>
      <w:r w:rsidR="00D823CF">
        <w:rPr>
          <w:rFonts w:ascii="Times New Roman" w:hAnsi="Times New Roman" w:cs="Times New Roman"/>
          <w:sz w:val="28"/>
          <w:szCs w:val="28"/>
        </w:rPr>
        <w:t>Ввод данных</w:t>
      </w:r>
    </w:p>
    <w:p w14:paraId="783BBF75" w14:textId="77777777" w:rsidR="003C5949" w:rsidRDefault="003C5949" w:rsidP="003C5949">
      <w:pPr>
        <w:rPr>
          <w:rFonts w:ascii="Times New Roman" w:hAnsi="Times New Roman" w:cs="Times New Roman"/>
          <w:sz w:val="28"/>
          <w:szCs w:val="28"/>
        </w:rPr>
      </w:pPr>
    </w:p>
    <w:p w14:paraId="7B29D185" w14:textId="0EF0FF72" w:rsidR="003C5949" w:rsidRPr="003C5949" w:rsidRDefault="003C5949" w:rsidP="003C5949">
      <w:pPr>
        <w:spacing w:after="160" w:line="259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9. Нажимаем на кнопку </w:t>
      </w:r>
      <w:r w:rsidRPr="003C5949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Дешифровать</w:t>
      </w:r>
      <w:r w:rsidRPr="003C5949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 xml:space="preserve"> и ждём окончания загрузки.</w:t>
      </w:r>
    </w:p>
    <w:p w14:paraId="4412D8E7" w14:textId="07202CA4" w:rsidR="003C5949" w:rsidRDefault="00D823CF" w:rsidP="00FF4EE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 w:rsidRPr="00D823C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5D3BB5" wp14:editId="06FCBAC3">
            <wp:extent cx="3909060" cy="3023619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914774" cy="3028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BCDEA" w14:textId="1288C09E" w:rsidR="003C5949" w:rsidRDefault="003C5949" w:rsidP="003C5949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5 – </w:t>
      </w:r>
      <w:r w:rsidR="00D823CF">
        <w:rPr>
          <w:rFonts w:ascii="Times New Roman" w:hAnsi="Times New Roman" w:cs="Times New Roman"/>
          <w:sz w:val="28"/>
          <w:szCs w:val="28"/>
        </w:rPr>
        <w:t xml:space="preserve">Нажатие на кнопку </w:t>
      </w:r>
      <w:r w:rsidR="00D823CF" w:rsidRPr="003C5949">
        <w:rPr>
          <w:rFonts w:ascii="Times New Roman" w:hAnsi="Times New Roman" w:cs="Times New Roman"/>
          <w:sz w:val="28"/>
          <w:szCs w:val="28"/>
        </w:rPr>
        <w:t>“</w:t>
      </w:r>
      <w:r w:rsidR="00D823CF">
        <w:rPr>
          <w:rFonts w:ascii="Times New Roman" w:hAnsi="Times New Roman" w:cs="Times New Roman"/>
          <w:sz w:val="28"/>
          <w:szCs w:val="28"/>
        </w:rPr>
        <w:t>Дешифровать</w:t>
      </w:r>
      <w:r w:rsidR="00D823CF" w:rsidRPr="003C5949">
        <w:rPr>
          <w:rFonts w:ascii="Times New Roman" w:hAnsi="Times New Roman" w:cs="Times New Roman"/>
          <w:sz w:val="28"/>
          <w:szCs w:val="28"/>
        </w:rPr>
        <w:t>”</w:t>
      </w:r>
    </w:p>
    <w:p w14:paraId="2684DCCF" w14:textId="5217A845" w:rsidR="003C5949" w:rsidRDefault="00D823CF" w:rsidP="00D823CF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19A62B" w14:textId="2217E292" w:rsidR="00FF4EE0" w:rsidRPr="00FF4EE0" w:rsidRDefault="002D0A0D" w:rsidP="00FF4EE0">
      <w:pPr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0</w:t>
      </w:r>
    </w:p>
    <w:p w14:paraId="060887C8" w14:textId="77777777" w:rsidR="00FF4EE0" w:rsidRPr="00951660" w:rsidRDefault="00FF4EE0" w:rsidP="00FF4EE0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51660">
        <w:rPr>
          <w:rFonts w:ascii="Times New Roman" w:hAnsi="Times New Roman" w:cs="Times New Roman"/>
          <w:sz w:val="28"/>
          <w:szCs w:val="28"/>
        </w:rPr>
        <w:t>460.2.031.0007-01 31 01-1</w:t>
      </w:r>
    </w:p>
    <w:p w14:paraId="3A686476" w14:textId="77777777" w:rsidR="00C64789" w:rsidRPr="00C64789" w:rsidRDefault="00C64789" w:rsidP="00C64789">
      <w:pPr>
        <w:pStyle w:val="1"/>
        <w:numPr>
          <w:ilvl w:val="0"/>
          <w:numId w:val="3"/>
        </w:numPr>
        <w:spacing w:after="240" w:line="360" w:lineRule="auto"/>
        <w:ind w:left="0" w:firstLine="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59059478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ВХОДНЫЕ И ВЫХОДНЫЕ ПЕРЕМЕННЫЕ</w:t>
      </w:r>
      <w:bookmarkEnd w:id="11"/>
    </w:p>
    <w:p w14:paraId="51E2E386" w14:textId="77777777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59059479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Сведения о входных данных</w:t>
      </w:r>
      <w:bookmarkEnd w:id="12"/>
    </w:p>
    <w:p w14:paraId="3D587596" w14:textId="7EEB94F6" w:rsidR="00C64789" w:rsidRPr="00C3450A" w:rsidRDefault="008028A2" w:rsidP="008028A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ходе мы </w:t>
      </w:r>
      <w:r w:rsidR="009335AC">
        <w:rPr>
          <w:rFonts w:ascii="Times New Roman" w:hAnsi="Times New Roman" w:cs="Times New Roman"/>
          <w:sz w:val="28"/>
          <w:szCs w:val="28"/>
        </w:rPr>
        <w:t>ввод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335AC">
        <w:rPr>
          <w:rFonts w:ascii="Times New Roman" w:hAnsi="Times New Roman" w:cs="Times New Roman"/>
          <w:sz w:val="28"/>
          <w:szCs w:val="28"/>
        </w:rPr>
        <w:t>32 символьный ключ, который будет использоваться для работы с текстом</w:t>
      </w:r>
      <w:r w:rsidR="00C3450A" w:rsidRPr="00C3450A">
        <w:rPr>
          <w:rFonts w:ascii="Times New Roman" w:hAnsi="Times New Roman" w:cs="Times New Roman"/>
          <w:sz w:val="28"/>
          <w:szCs w:val="28"/>
        </w:rPr>
        <w:t xml:space="preserve">, </w:t>
      </w:r>
      <w:r w:rsidR="00C3450A">
        <w:rPr>
          <w:rFonts w:ascii="Times New Roman" w:hAnsi="Times New Roman" w:cs="Times New Roman"/>
          <w:sz w:val="28"/>
          <w:szCs w:val="28"/>
        </w:rPr>
        <w:t>путь к исходному тексту, а также путь для сохранения результата шифрования</w:t>
      </w:r>
    </w:p>
    <w:p w14:paraId="05A3E00D" w14:textId="77777777" w:rsidR="00C64789" w:rsidRPr="00C64789" w:rsidRDefault="00C64789" w:rsidP="00C64789">
      <w:pPr>
        <w:pStyle w:val="1"/>
        <w:numPr>
          <w:ilvl w:val="1"/>
          <w:numId w:val="3"/>
        </w:numPr>
        <w:spacing w:after="240" w:line="360" w:lineRule="auto"/>
        <w:ind w:left="0" w:firstLine="0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59059480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t>Сведения о выходных данных</w:t>
      </w:r>
      <w:bookmarkEnd w:id="13"/>
    </w:p>
    <w:p w14:paraId="478503F8" w14:textId="670004C1" w:rsidR="00C64789" w:rsidRPr="00C64789" w:rsidRDefault="008028A2" w:rsidP="008028A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ыходе мы получаем </w:t>
      </w:r>
      <w:r w:rsidR="009335AC">
        <w:rPr>
          <w:rFonts w:ascii="Times New Roman" w:hAnsi="Times New Roman" w:cs="Times New Roman"/>
          <w:sz w:val="28"/>
          <w:szCs w:val="28"/>
        </w:rPr>
        <w:t>текст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9335AC">
        <w:rPr>
          <w:rFonts w:ascii="Times New Roman" w:hAnsi="Times New Roman" w:cs="Times New Roman"/>
          <w:sz w:val="28"/>
          <w:szCs w:val="28"/>
        </w:rPr>
        <w:t>который был зашифрован</w:t>
      </w:r>
      <w:r w:rsidR="00D823C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823CF">
        <w:rPr>
          <w:rFonts w:ascii="Times New Roman" w:hAnsi="Times New Roman" w:cs="Times New Roman"/>
          <w:sz w:val="28"/>
          <w:szCs w:val="28"/>
        </w:rPr>
        <w:t>Д</w:t>
      </w:r>
      <w:r w:rsidR="009335AC">
        <w:rPr>
          <w:rFonts w:ascii="Times New Roman" w:hAnsi="Times New Roman" w:cs="Times New Roman"/>
          <w:sz w:val="28"/>
          <w:szCs w:val="28"/>
        </w:rPr>
        <w:t>ля провер</w:t>
      </w:r>
      <w:r w:rsidR="00D823CF">
        <w:rPr>
          <w:rFonts w:ascii="Times New Roman" w:hAnsi="Times New Roman" w:cs="Times New Roman"/>
          <w:sz w:val="28"/>
          <w:szCs w:val="28"/>
        </w:rPr>
        <w:t>к</w:t>
      </w:r>
      <w:r w:rsidR="009335AC"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</w:rPr>
        <w:t xml:space="preserve">текст </w:t>
      </w:r>
      <w:r w:rsidR="009335AC">
        <w:rPr>
          <w:rFonts w:ascii="Times New Roman" w:hAnsi="Times New Roman" w:cs="Times New Roman"/>
          <w:sz w:val="28"/>
          <w:szCs w:val="28"/>
        </w:rPr>
        <w:t>можно расшифровать</w:t>
      </w:r>
      <w:r>
        <w:rPr>
          <w:rFonts w:ascii="Times New Roman" w:hAnsi="Times New Roman" w:cs="Times New Roman"/>
          <w:sz w:val="28"/>
          <w:szCs w:val="28"/>
        </w:rPr>
        <w:t>.</w:t>
      </w:r>
      <w:r w:rsidR="00C64789" w:rsidRPr="00C64789">
        <w:rPr>
          <w:rFonts w:ascii="Times New Roman" w:hAnsi="Times New Roman" w:cs="Times New Roman"/>
          <w:sz w:val="28"/>
          <w:szCs w:val="28"/>
        </w:rPr>
        <w:br w:type="page"/>
      </w:r>
    </w:p>
    <w:p w14:paraId="54F62F2A" w14:textId="77777777" w:rsidR="00C64789" w:rsidRPr="002D0A0D" w:rsidRDefault="00C64789" w:rsidP="00C64789">
      <w:pPr>
        <w:pStyle w:val="1"/>
        <w:spacing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  <w:bookmarkStart w:id="14" w:name="_Toc59059481"/>
      <w:r w:rsidRPr="00C64789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bookmarkEnd w:id="14"/>
    </w:p>
    <w:p w14:paraId="2AAD9195" w14:textId="72EB5E11" w:rsidR="009335AC" w:rsidRPr="009335AC" w:rsidRDefault="009335AC" w:rsidP="009335AC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Блок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E32.cs---]</w:t>
      </w:r>
    </w:p>
    <w:p w14:paraId="5F317192" w14:textId="77777777" w:rsidR="009335AC" w:rsidRPr="009335AC" w:rsidRDefault="009335AC" w:rsidP="009335AC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</w:p>
    <w:p w14:paraId="1B38BCA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.Collections.Generic;</w:t>
      </w:r>
    </w:p>
    <w:p w14:paraId="6AAB22B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inGost</w:t>
      </w:r>
    </w:p>
    <w:p w14:paraId="425FDFEF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14:paraId="28972FB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E32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Converter</w:t>
      </w:r>
    </w:p>
    <w:p w14:paraId="4B0F302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14:paraId="20B69DB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only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_encrByteFile;</w:t>
      </w:r>
    </w:p>
    <w:p w14:paraId="18CC1CC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only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_uintKey;</w:t>
      </w:r>
    </w:p>
    <w:p w14:paraId="69793F8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_ulongFile;</w:t>
      </w:r>
    </w:p>
    <w:p w14:paraId="6B872F8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&lt;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&gt; otv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ist&lt;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&gt;();</w:t>
      </w:r>
    </w:p>
    <w:p w14:paraId="3C382AAF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32() { }</w:t>
      </w:r>
    </w:p>
    <w:p w14:paraId="51CA5C2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B3E498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32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file,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key)</w:t>
      </w:r>
    </w:p>
    <w:p w14:paraId="7F98194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090DE8EC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_uintKey = GetUIntKeyArray(key);</w:t>
      </w:r>
    </w:p>
    <w:p w14:paraId="75AD679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_ulongFile = GetULongDataArray(file);</w:t>
      </w:r>
    </w:p>
    <w:p w14:paraId="186C2576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7E5E16F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_encrByteFile = ConvertToByte(EncryptFile());</w:t>
      </w:r>
    </w:p>
    <w:p w14:paraId="1906105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18AD386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485A027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GetEncryptFile</w:t>
      </w:r>
    </w:p>
    <w:p w14:paraId="401C6AE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1D3E5FE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_encrByteFile; }</w:t>
      </w:r>
    </w:p>
    <w:p w14:paraId="7CF148E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4F85A92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5B7B0C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EncryptFile()</w:t>
      </w:r>
    </w:p>
    <w:p w14:paraId="0304F00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6F78DF15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BasicStep[] K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[8];</w:t>
      </w:r>
    </w:p>
    <w:p w14:paraId="0B131EB9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ulongEncrFile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_ulongFile.Length];</w:t>
      </w:r>
    </w:p>
    <w:p w14:paraId="778E4D96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цикла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зашифрования</w:t>
      </w:r>
    </w:p>
    <w:p w14:paraId="29435E0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 = 0; k &lt; _ulongFile.Length; k++)</w:t>
      </w:r>
    </w:p>
    <w:p w14:paraId="187B8AD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14:paraId="568B02F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ulongEncrFile[k] = _ulongFile[k];</w:t>
      </w:r>
    </w:p>
    <w:p w14:paraId="2DFDD74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E37DFC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3; j++)</w:t>
      </w:r>
    </w:p>
    <w:p w14:paraId="4090EF9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14:paraId="13438DE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= 7; i++)</w:t>
      </w:r>
    </w:p>
    <w:p w14:paraId="21A6C26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14:paraId="157D0F89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[i]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(ulongEncrFile[k], _uintKey[i]);</w:t>
      </w:r>
    </w:p>
    <w:p w14:paraId="79C9C8F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ulongEn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D30AA6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14:paraId="729A9316" w14:textId="416AC9B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2F09A9C1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7; i &gt;= 0; i--)</w:t>
      </w:r>
    </w:p>
    <w:p w14:paraId="20C22735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14:paraId="5366EAC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[i]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(ulongEncrFile[k], _uintKey[i]);</w:t>
      </w:r>
    </w:p>
    <w:p w14:paraId="2E49BBEC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DBB083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 != 0)</w:t>
      </w:r>
    </w:p>
    <w:p w14:paraId="6B377B7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ulongEn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4A87D79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5865F25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ulongEn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5A0F3944" w14:textId="777777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58FC3E0B" w14:textId="1F4200E5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5FE5229B" w14:textId="777777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D823C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longEncrFile;</w:t>
      </w:r>
    </w:p>
    <w:p w14:paraId="746D82C0" w14:textId="777777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283DF5EA" w14:textId="777777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6DA3A73C" w14:textId="38C94613" w:rsidR="00416BAA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1C922384" w14:textId="777777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4551F61C" w14:textId="73F2B731" w:rsidR="009335AC" w:rsidRPr="009335AC" w:rsidRDefault="009335AC" w:rsidP="009335AC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Конец</w:t>
      </w: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блока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E32.cs---]</w:t>
      </w:r>
    </w:p>
    <w:p w14:paraId="3BE11791" w14:textId="3AABD602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D3DE6D0" w14:textId="7ACC9C77" w:rsidR="009335AC" w:rsidRPr="00D823CF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5686097" w14:textId="10547E6C" w:rsidR="009335AC" w:rsidRPr="009335AC" w:rsidRDefault="009335AC" w:rsidP="009335AC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lastRenderedPageBreak/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Блок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lang w:val="en-US"/>
        </w:rPr>
        <w:t>D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32.cs---]</w:t>
      </w:r>
    </w:p>
    <w:p w14:paraId="169B787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DE3A69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14:paraId="117A094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11C1D0C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inGost</w:t>
      </w:r>
    </w:p>
    <w:p w14:paraId="5372B3F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14:paraId="726FC101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335A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summary&gt;</w:t>
      </w:r>
    </w:p>
    <w:p w14:paraId="444C4A3C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335A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ешефратор</w:t>
      </w:r>
    </w:p>
    <w:p w14:paraId="3DC8B7D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335A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14:paraId="584176F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D32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: Converter</w:t>
      </w:r>
    </w:p>
    <w:p w14:paraId="627EB77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14:paraId="3251AEE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decrByteFile;</w:t>
      </w:r>
    </w:p>
    <w:p w14:paraId="02B040EC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uintKey;</w:t>
      </w:r>
    </w:p>
    <w:p w14:paraId="3EB73F2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ulongFile;</w:t>
      </w:r>
    </w:p>
    <w:p w14:paraId="16FE9576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FB895A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32() { }</w:t>
      </w:r>
    </w:p>
    <w:p w14:paraId="2750F916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870924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32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file,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key)</w:t>
      </w:r>
    </w:p>
    <w:p w14:paraId="41A8FDC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0B1D379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uintKey = GetUIntKeyArray(key);</w:t>
      </w:r>
    </w:p>
    <w:p w14:paraId="7AE9F2A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ulongFile = GetULongDataArray(file);</w:t>
      </w:r>
    </w:p>
    <w:p w14:paraId="7C0E8186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14:paraId="538BECF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decrByteFile = ConvertToByte(DecryptFile());</w:t>
      </w:r>
    </w:p>
    <w:p w14:paraId="3A0D856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33C2E46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6C14185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GetDecryptFile</w:t>
      </w:r>
    </w:p>
    <w:p w14:paraId="4EFB800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216C72C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ecrByteFile; }</w:t>
      </w:r>
    </w:p>
    <w:p w14:paraId="587C0007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2819EE2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5D301D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] DecryptFile()</w:t>
      </w:r>
    </w:p>
    <w:p w14:paraId="0AF9CE7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2C71E09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BasicStep[] K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[8];</w:t>
      </w:r>
    </w:p>
    <w:p w14:paraId="27C25115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ulongDecrFile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[ulongFile.Length];</w:t>
      </w:r>
    </w:p>
    <w:p w14:paraId="64AD640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цикла</w:t>
      </w:r>
      <w:r w:rsidRPr="009335AC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дешифрования</w:t>
      </w:r>
    </w:p>
    <w:p w14:paraId="6AE237E1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 = 0; k &lt; ulongFile.Length; k++)</w:t>
      </w:r>
    </w:p>
    <w:p w14:paraId="0386917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14:paraId="5C86B30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ulongDecrFile[k] = ulongFile[k];</w:t>
      </w:r>
    </w:p>
    <w:p w14:paraId="368F13F9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9FDF7AC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0; i &lt;= 7; i++)</w:t>
      </w:r>
    </w:p>
    <w:p w14:paraId="0F134E84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14:paraId="72B7C6F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K[i]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(ulongDecrFile[k], uintKey[i]);</w:t>
      </w:r>
    </w:p>
    <w:p w14:paraId="0F57CCB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ulongDe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365649B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2756261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F0097A0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3; j++)</w:t>
      </w:r>
    </w:p>
    <w:p w14:paraId="44C5A95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14:paraId="6DFE7519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 = 7; i &gt;= 0; i--)</w:t>
      </w:r>
    </w:p>
    <w:p w14:paraId="55DF4202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14:paraId="70F41F5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K[i] =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(ulongDecrFile[k], uintKey[i]);</w:t>
      </w:r>
    </w:p>
    <w:p w14:paraId="60642E6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E558D9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(j == 2) &amp;&amp; (i == 0))</w:t>
      </w:r>
    </w:p>
    <w:p w14:paraId="3326E2EE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ulongDe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ru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75DC9A1A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2B10C8E3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ulongDecrFile[k] = K[i].BasicEncrypt(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14:paraId="3DF7869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14:paraId="5BF3AF7D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14:paraId="546B0BEF" w14:textId="178D4692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29B5B3D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335AC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ulongDecrFile;</w:t>
      </w:r>
    </w:p>
    <w:p w14:paraId="3AC19ED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30F7867B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33AAEBCD" w14:textId="21D91AF2" w:rsid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335AC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20EB6978" w14:textId="77777777" w:rsidR="009335AC" w:rsidRPr="009335AC" w:rsidRDefault="009335AC" w:rsidP="009335AC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921BD57" w14:textId="7D0D83B5" w:rsidR="009335AC" w:rsidRDefault="009335AC" w:rsidP="009335A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Конец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блока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lang w:val="en-US"/>
        </w:rPr>
        <w:t>D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32.cs---]</w:t>
      </w:r>
    </w:p>
    <w:p w14:paraId="4F899C09" w14:textId="22351B14" w:rsidR="009335AC" w:rsidRPr="009335AC" w:rsidRDefault="009335AC" w:rsidP="009335AC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lastRenderedPageBreak/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Блок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BasicStep.cs ---]</w:t>
      </w:r>
    </w:p>
    <w:p w14:paraId="476A2E93" w14:textId="77777777" w:rsidR="009335AC" w:rsidRDefault="009335AC" w:rsidP="009335A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3184B3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14:paraId="5609BE4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4ED50F4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WinGost</w:t>
      </w:r>
    </w:p>
    <w:p w14:paraId="5EB7AF5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14:paraId="47CF992B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A2C55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BasicStep</w:t>
      </w:r>
    </w:p>
    <w:p w14:paraId="0233CF4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14:paraId="18A49E28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1, N2, X;</w:t>
      </w:r>
    </w:p>
    <w:p w14:paraId="7E542E8F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E8B2679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Step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dateFragment,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eyFragment)</w:t>
      </w:r>
    </w:p>
    <w:p w14:paraId="3B4FD9FB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016A4CED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N1 = 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)(dateFragment &gt;&gt; 32);</w:t>
      </w:r>
    </w:p>
    <w:p w14:paraId="6615D24C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N2 = 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)((dateFragment &lt;&lt; 32) &gt;&gt; 32);</w:t>
      </w:r>
    </w:p>
    <w:p w14:paraId="6E31A24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X = keyFragment;</w:t>
      </w:r>
    </w:p>
    <w:p w14:paraId="012B359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71B4AE4F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B900A9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asicEncrypt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LastStep)</w:t>
      </w:r>
    </w:p>
    <w:p w14:paraId="1FF2BB2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3E0212B8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FourthAndFifthStep(IsLastStep, ThirdStep(SecondStep(FirstStep()))));</w:t>
      </w:r>
    </w:p>
    <w:p w14:paraId="7094F0FC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1CEDF314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Сложение с ключом. Младшая половина преобразуемого блока складывается по модулю 2^32 </w:t>
      </w:r>
    </w:p>
    <w:p w14:paraId="6F92FFBC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с используемым на шаге элементом ключа, результат передается на следующий шаг</w:t>
      </w:r>
    </w:p>
    <w:p w14:paraId="7569B559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irstStep()</w:t>
      </w:r>
    </w:p>
    <w:p w14:paraId="735F007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1EA15C5A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)((X + N1) % (Convert.ToUInt64(Math.Pow(2, 32))));</w:t>
      </w:r>
    </w:p>
    <w:p w14:paraId="2F60A610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29CF8496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Поблочная замена. 32-битовое значение, полученное на предыдущем шаге, </w:t>
      </w:r>
    </w:p>
    <w:p w14:paraId="191E40FE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интерпретируется как массив из восьми 4-битовых блоков кода S=(S0,S1,S2,S3,S4,S5,S6,S7).</w:t>
      </w:r>
    </w:p>
    <w:p w14:paraId="38B0033A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Производится замена по таблице</w:t>
      </w:r>
    </w:p>
    <w:p w14:paraId="53788F54" w14:textId="77777777" w:rsidR="009A2C55" w:rsidRPr="00C3450A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D823C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r w:rsidRPr="00D823C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>SecondStep</w:t>
      </w: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>(</w:t>
      </w:r>
      <w:r w:rsidRPr="00D823C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>S</w:t>
      </w: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>)</w:t>
      </w:r>
    </w:p>
    <w:p w14:paraId="531F5963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C3450A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14:paraId="74B51CE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ewS, S0, S1, S2, S3, S4, S5, S6, S7;</w:t>
      </w:r>
    </w:p>
    <w:p w14:paraId="6323BADD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6CC49968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0 = S &gt;&gt; 28;</w:t>
      </w:r>
    </w:p>
    <w:p w14:paraId="4D3E24EA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1 = (S &lt;&lt; 4) &gt;&gt; 28;</w:t>
      </w:r>
    </w:p>
    <w:p w14:paraId="641B01D8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2 = (S &lt;&lt; 8) &gt;&gt; 28;</w:t>
      </w:r>
    </w:p>
    <w:p w14:paraId="7B22975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3 = (S &lt;&lt; 12) &gt;&gt; 28;</w:t>
      </w:r>
    </w:p>
    <w:p w14:paraId="791465E0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4 = (S &lt;&lt; 16) &gt;&gt; 28;</w:t>
      </w:r>
    </w:p>
    <w:p w14:paraId="1E954607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5 = (S &lt;&lt; 20) &gt;&gt; 28;</w:t>
      </w:r>
    </w:p>
    <w:p w14:paraId="5FAC3390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6 = (S &lt;&lt; 24) &gt;&gt; 28;</w:t>
      </w:r>
    </w:p>
    <w:p w14:paraId="6C42FDEA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7 = (S &lt;&lt; 28) &gt;&gt; 28;</w:t>
      </w:r>
    </w:p>
    <w:p w14:paraId="6113FBB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6AC38C7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0 = ReplacementTable.Table0[S0];</w:t>
      </w:r>
    </w:p>
    <w:p w14:paraId="280B04F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1 = ReplacementTable.Table0[0x10 + S1];</w:t>
      </w:r>
    </w:p>
    <w:p w14:paraId="49C9FC9A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2 = ReplacementTable.Table0[0x20 + S2];</w:t>
      </w:r>
    </w:p>
    <w:p w14:paraId="64EC725D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3 = ReplacementTable.Table0[0x30 + S3];</w:t>
      </w:r>
    </w:p>
    <w:p w14:paraId="5DEC527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4 = ReplacementTable.Table0[0x40 + S4];</w:t>
      </w:r>
    </w:p>
    <w:p w14:paraId="4E259D8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5 = ReplacementTable.Table0[0x50 + S5];</w:t>
      </w:r>
    </w:p>
    <w:p w14:paraId="1418A07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6 = ReplacementTable.Table0[0x60 + S6];</w:t>
      </w:r>
    </w:p>
    <w:p w14:paraId="0FD0514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7 = ReplacementTable.Table0[0x70 + S7];</w:t>
      </w:r>
    </w:p>
    <w:p w14:paraId="45CA7059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0244ED96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newS = S7 + (S6 &lt;&lt; 4) + (S5 &lt;&lt; 8) + (S4 &lt;&lt; 12) + (S3 &lt;&lt; 16) +</w:t>
      </w:r>
    </w:p>
    <w:p w14:paraId="295B5282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(S2 &lt;&lt; 20) + (S1 &lt;&lt; 24) + (S0 &lt;&lt; 28);</w:t>
      </w:r>
    </w:p>
    <w:p w14:paraId="2F7915DA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34827C2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newS;</w:t>
      </w:r>
    </w:p>
    <w:p w14:paraId="122A15F8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14:paraId="7399926C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Циклический сдвиг на 11 бит влево.</w:t>
      </w:r>
    </w:p>
    <w:p w14:paraId="65933670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hirdStep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)</w:t>
      </w:r>
    </w:p>
    <w:p w14:paraId="5B9C549B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14:paraId="1766AA0F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return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uint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)(S &lt;&lt; 11) | (S &gt;&gt; 21);</w:t>
      </w:r>
    </w:p>
    <w:p w14:paraId="5896BC91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14:paraId="29CCEC94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Побитовое сложение и Сдвиг по цепочке </w:t>
      </w:r>
    </w:p>
    <w:p w14:paraId="359CC4CE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Полученное значение преобразуемого блока возвращается </w:t>
      </w:r>
    </w:p>
    <w:p w14:paraId="5A36E0E9" w14:textId="77777777" w:rsid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как результат выполнения ал-горитма основного шага криптопреобразования.</w:t>
      </w:r>
    </w:p>
    <w:p w14:paraId="065F2ED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FourthAndFifthStep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sLastStep,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int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)</w:t>
      </w:r>
    </w:p>
    <w:p w14:paraId="0C9428E0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2AF0D32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;</w:t>
      </w:r>
    </w:p>
    <w:p w14:paraId="73E10E00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1BE314DB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 = (S ^ N2);</w:t>
      </w:r>
    </w:p>
    <w:p w14:paraId="71A3DCF6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660CD8B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!IsLastStep)</w:t>
      </w:r>
    </w:p>
    <w:p w14:paraId="3ABA10DB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14:paraId="0F2586B7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2 = N1;</w:t>
      </w:r>
    </w:p>
    <w:p w14:paraId="2DADD633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1 = S;</w:t>
      </w:r>
    </w:p>
    <w:p w14:paraId="00FF3374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14:paraId="5965A33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2B331FB1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N2 = S;</w:t>
      </w:r>
    </w:p>
    <w:p w14:paraId="63539CC5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19B218BF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N = (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>)N2) | (((</w:t>
      </w:r>
      <w:r w:rsidRPr="009A2C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long</w:t>
      </w: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N1) &lt;&lt; 32); </w:t>
      </w:r>
      <w:r w:rsidRPr="009A2C5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обитовое</w:t>
      </w:r>
      <w:r w:rsidRPr="009A2C5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ИЛИ</w:t>
      </w:r>
      <w:r w:rsidRPr="009A2C5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(or)</w:t>
      </w:r>
    </w:p>
    <w:p w14:paraId="606C0F6E" w14:textId="77777777" w:rsidR="009A2C55" w:rsidRPr="009A2C55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2C98EA12" w14:textId="77777777" w:rsidR="009A2C55" w:rsidRPr="00D823CF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9A2C55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D823CF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;</w:t>
      </w:r>
    </w:p>
    <w:p w14:paraId="015878BA" w14:textId="77777777" w:rsidR="009A2C55" w:rsidRPr="00D823CF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3A1C3649" w14:textId="77777777" w:rsidR="009A2C55" w:rsidRPr="00D823CF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14:paraId="5AF68D57" w14:textId="3878C21E" w:rsidR="00E421D0" w:rsidRPr="00D823CF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823CF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14:paraId="0BBBC242" w14:textId="77777777" w:rsidR="009A2C55" w:rsidRPr="00D823CF" w:rsidRDefault="009A2C55" w:rsidP="009A2C55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53572E10" w14:textId="5FCFD821" w:rsidR="00E421D0" w:rsidRPr="00D823CF" w:rsidRDefault="00E421D0" w:rsidP="00E421D0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Конец</w:t>
      </w: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блока</w:t>
      </w: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BasicStep</w:t>
      </w: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>.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cs</w:t>
      </w:r>
      <w:r w:rsidRPr="00D823CF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---]</w:t>
      </w:r>
    </w:p>
    <w:p w14:paraId="4DCCEB2E" w14:textId="4E09BE73" w:rsidR="00DF6234" w:rsidRPr="00DF6234" w:rsidRDefault="00DF6234" w:rsidP="00DF6234">
      <w:pPr>
        <w:rPr>
          <w:rFonts w:ascii="Times New Roman" w:hAnsi="Times New Roman" w:cs="Times New Roman"/>
          <w:color w:val="000000" w:themeColor="text1"/>
          <w:sz w:val="24"/>
          <w:lang w:val="en-US"/>
        </w:rPr>
      </w:pPr>
      <w:r w:rsidRPr="00DF6234">
        <w:rPr>
          <w:rFonts w:ascii="Times New Roman" w:hAnsi="Times New Roman" w:cs="Times New Roman"/>
          <w:color w:val="000000" w:themeColor="text1"/>
          <w:sz w:val="24"/>
          <w:lang w:val="en-US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Блок</w:t>
      </w:r>
      <w:r w:rsidRPr="00DF6234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ReplacementTable.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cs</w:t>
      </w:r>
      <w:r w:rsidRPr="00DF6234">
        <w:rPr>
          <w:rFonts w:ascii="Times New Roman" w:hAnsi="Times New Roman" w:cs="Times New Roman"/>
          <w:color w:val="000000" w:themeColor="text1"/>
          <w:sz w:val="24"/>
          <w:lang w:val="en-US"/>
        </w:rPr>
        <w:t xml:space="preserve"> ---]</w:t>
      </w:r>
    </w:p>
    <w:p w14:paraId="5F54513C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14:paraId="40BD63A8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3CA4FD59" w14:textId="77777777" w:rsid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namespace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WinGost</w:t>
      </w:r>
    </w:p>
    <w:p w14:paraId="20980697" w14:textId="77777777" w:rsid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14:paraId="03419EBC" w14:textId="77777777" w:rsid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Структура с таблицами подстановок</w:t>
      </w:r>
    </w:p>
    <w:p w14:paraId="0773378A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uct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placementTable</w:t>
      </w:r>
    </w:p>
    <w:p w14:paraId="6A26672C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14:paraId="5E51031A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ernal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>[] Table0</w:t>
      </w:r>
    </w:p>
    <w:p w14:paraId="64F0DE3A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14:paraId="078A327D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get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turn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able0; }</w:t>
      </w:r>
    </w:p>
    <w:p w14:paraId="5BBF8999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14:paraId="5E0EA885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14:paraId="7363CC68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readonly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DF6234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yte</w:t>
      </w: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>[] table0 = {</w:t>
      </w:r>
    </w:p>
    <w:p w14:paraId="56A5A6AB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4,0x2,0xF,0x5,0x9,0x1,0x0,0x8,0xE,0x3,0xB,0xC,0xD,0x7,0xA,0x6,</w:t>
      </w:r>
    </w:p>
    <w:p w14:paraId="2BF7D5C0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C,0x9,0xF,0xE,0x8,0x1,0x3,0xA,0x2,0x7,0x4,0xD,0x6,0x0,0xB,0x5,</w:t>
      </w:r>
    </w:p>
    <w:p w14:paraId="5DCFE23E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D,0x8,0xE,0xC,0x7,0x3,0x9,0xA,0x1,0x5,0x2,0x4,0x6,0xF,0x0,0xB,</w:t>
      </w:r>
    </w:p>
    <w:p w14:paraId="0B2746E8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E,0x9,0xB,0x2,0x5,0xF,0x7,0x1,0x0,0xD,0xC,0x6,0xA,0x4,0x3,0x8,</w:t>
      </w:r>
    </w:p>
    <w:p w14:paraId="7CD7F8B6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3,0xE,0x5,0x9,0x6,0x8,0x0,0xD,0xA,0xB,0x7,0xC,0x2,0x1,0xF,0x4,</w:t>
      </w:r>
    </w:p>
    <w:p w14:paraId="046D546F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8,0xF,0x6,0xB,0x1,0x9,0xC,0x5,0xD,0x3,0x7,0xA,0x0,0xE,0x2,0x4,</w:t>
      </w:r>
    </w:p>
    <w:p w14:paraId="714CD29B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9,0xB,0xC,0x0,0x3,0x6,0x7,0x5,0x4,0x8,0xE,0xF,0x1,0xA,0x2,0xD,</w:t>
      </w:r>
    </w:p>
    <w:p w14:paraId="2B386B90" w14:textId="77777777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0xC,0x6,0x5,0x2,0xB,0x0,0x9,0xD,0x3,0xE,0x7,0xA,0xF,0x4,0x1,0x8</w:t>
      </w:r>
    </w:p>
    <w:p w14:paraId="2E83327A" w14:textId="77777777" w:rsid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DF6234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sz w:val="19"/>
          <w:szCs w:val="19"/>
          <w:lang w:eastAsia="en-US"/>
        </w:rPr>
        <w:t>};</w:t>
      </w:r>
    </w:p>
    <w:p w14:paraId="7A3450E0" w14:textId="77777777" w:rsidR="00DF6234" w:rsidRDefault="00DF6234" w:rsidP="00DF6234">
      <w:pPr>
        <w:autoSpaceDE w:val="0"/>
        <w:autoSpaceDN w:val="0"/>
        <w:adjustRightInd w:val="0"/>
        <w:spacing w:line="240" w:lineRule="auto"/>
        <w:rPr>
          <w:rFonts w:ascii="Consolas" w:eastAsiaTheme="minorHAnsi" w:hAnsi="Consolas" w:cs="Consolas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14:paraId="72CD9196" w14:textId="440FAA6B" w:rsidR="00E421D0" w:rsidRDefault="00DF6234" w:rsidP="00DF6234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14:paraId="32C1C5EE" w14:textId="07579856" w:rsidR="00DF6234" w:rsidRPr="00DF6234" w:rsidRDefault="00DF6234" w:rsidP="00DF6234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 w:themeColor="text1"/>
          <w:sz w:val="24"/>
        </w:rPr>
      </w:pPr>
      <w:r w:rsidRPr="00DF6234">
        <w:rPr>
          <w:rFonts w:ascii="Times New Roman" w:hAnsi="Times New Roman" w:cs="Times New Roman"/>
          <w:color w:val="000000" w:themeColor="text1"/>
          <w:sz w:val="24"/>
        </w:rPr>
        <w:t>[---</w:t>
      </w:r>
      <w:r>
        <w:rPr>
          <w:rFonts w:ascii="Times New Roman" w:hAnsi="Times New Roman" w:cs="Times New Roman"/>
          <w:color w:val="000000" w:themeColor="text1"/>
          <w:sz w:val="24"/>
        </w:rPr>
        <w:t>Конец</w:t>
      </w:r>
      <w:r w:rsidRPr="00DF6234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>блока</w:t>
      </w:r>
      <w:r w:rsidRPr="00DF6234"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w:r w:rsidRPr="00DF6234">
        <w:rPr>
          <w:rFonts w:ascii="Times New Roman" w:hAnsi="Times New Roman" w:cs="Times New Roman"/>
          <w:color w:val="000000" w:themeColor="text1"/>
          <w:sz w:val="24"/>
          <w:lang w:val="en-US"/>
        </w:rPr>
        <w:t>ReplacementTable</w:t>
      </w:r>
      <w:r w:rsidRPr="00DF6234">
        <w:rPr>
          <w:rFonts w:ascii="Times New Roman" w:hAnsi="Times New Roman" w:cs="Times New Roman"/>
          <w:color w:val="000000" w:themeColor="text1"/>
          <w:sz w:val="24"/>
        </w:rPr>
        <w:t>.</w:t>
      </w:r>
      <w:r w:rsidRPr="009335AC">
        <w:rPr>
          <w:rFonts w:ascii="Times New Roman" w:hAnsi="Times New Roman" w:cs="Times New Roman"/>
          <w:color w:val="000000" w:themeColor="text1"/>
          <w:sz w:val="24"/>
          <w:lang w:val="en-US"/>
        </w:rPr>
        <w:t>cs</w:t>
      </w:r>
      <w:r w:rsidRPr="00DF6234">
        <w:rPr>
          <w:rFonts w:ascii="Times New Roman" w:hAnsi="Times New Roman" w:cs="Times New Roman"/>
          <w:color w:val="000000" w:themeColor="text1"/>
          <w:sz w:val="24"/>
        </w:rPr>
        <w:t xml:space="preserve"> ---]</w:t>
      </w:r>
    </w:p>
    <w:p w14:paraId="24A9533F" w14:textId="77777777" w:rsidR="00DF6234" w:rsidRPr="00DF6234" w:rsidRDefault="00DF6234" w:rsidP="009335AC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DF6234" w:rsidRPr="00DF62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DBA7EA" w14:textId="77777777" w:rsidR="0066513F" w:rsidRDefault="0066513F" w:rsidP="00394B09">
      <w:pPr>
        <w:spacing w:line="240" w:lineRule="auto"/>
      </w:pPr>
      <w:r>
        <w:separator/>
      </w:r>
    </w:p>
  </w:endnote>
  <w:endnote w:type="continuationSeparator" w:id="0">
    <w:p w14:paraId="48A5BEF3" w14:textId="77777777" w:rsidR="0066513F" w:rsidRDefault="0066513F" w:rsidP="00394B0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8AB380" w14:textId="77777777" w:rsidR="0066513F" w:rsidRDefault="0066513F" w:rsidP="00394B09">
      <w:pPr>
        <w:spacing w:line="240" w:lineRule="auto"/>
      </w:pPr>
      <w:r>
        <w:separator/>
      </w:r>
    </w:p>
  </w:footnote>
  <w:footnote w:type="continuationSeparator" w:id="0">
    <w:p w14:paraId="21F81C73" w14:textId="77777777" w:rsidR="0066513F" w:rsidRDefault="0066513F" w:rsidP="00394B0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6E9784C"/>
    <w:multiLevelType w:val="hybridMultilevel"/>
    <w:tmpl w:val="A32C55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872FC6"/>
    <w:multiLevelType w:val="hybridMultilevel"/>
    <w:tmpl w:val="EE68C3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43875DF2"/>
    <w:multiLevelType w:val="multilevel"/>
    <w:tmpl w:val="A296F45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476412E4"/>
    <w:multiLevelType w:val="hybridMultilevel"/>
    <w:tmpl w:val="5070394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578A"/>
    <w:rsid w:val="00053D7E"/>
    <w:rsid w:val="000715CC"/>
    <w:rsid w:val="00195E11"/>
    <w:rsid w:val="001B6388"/>
    <w:rsid w:val="001E3C45"/>
    <w:rsid w:val="00230CD7"/>
    <w:rsid w:val="00234B9C"/>
    <w:rsid w:val="002D0A0D"/>
    <w:rsid w:val="00394B09"/>
    <w:rsid w:val="003C5949"/>
    <w:rsid w:val="003D3480"/>
    <w:rsid w:val="003E05B3"/>
    <w:rsid w:val="00400836"/>
    <w:rsid w:val="00416BAA"/>
    <w:rsid w:val="004262BB"/>
    <w:rsid w:val="00461080"/>
    <w:rsid w:val="004879F4"/>
    <w:rsid w:val="004A17DB"/>
    <w:rsid w:val="0062691C"/>
    <w:rsid w:val="0066513F"/>
    <w:rsid w:val="00717B9A"/>
    <w:rsid w:val="007A75BD"/>
    <w:rsid w:val="008028A2"/>
    <w:rsid w:val="0087578A"/>
    <w:rsid w:val="008B2BE0"/>
    <w:rsid w:val="008D1DE1"/>
    <w:rsid w:val="00910128"/>
    <w:rsid w:val="009335AC"/>
    <w:rsid w:val="00951660"/>
    <w:rsid w:val="009664B4"/>
    <w:rsid w:val="009A2C55"/>
    <w:rsid w:val="00A5572D"/>
    <w:rsid w:val="00AF43F3"/>
    <w:rsid w:val="00C10175"/>
    <w:rsid w:val="00C221C9"/>
    <w:rsid w:val="00C3450A"/>
    <w:rsid w:val="00C64789"/>
    <w:rsid w:val="00D57AB3"/>
    <w:rsid w:val="00D823CF"/>
    <w:rsid w:val="00DC3358"/>
    <w:rsid w:val="00DF6234"/>
    <w:rsid w:val="00E350B9"/>
    <w:rsid w:val="00E421D0"/>
    <w:rsid w:val="00F348F1"/>
    <w:rsid w:val="00FE4FE7"/>
    <w:rsid w:val="00FF4E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864B51"/>
  <w15:chartTrackingRefBased/>
  <w15:docId w15:val="{3872A52F-88B7-4026-BF10-7D58BBEE7A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F6234"/>
    <w:pPr>
      <w:spacing w:after="0" w:line="276" w:lineRule="auto"/>
    </w:pPr>
    <w:rPr>
      <w:rFonts w:ascii="Arial" w:eastAsia="Arial" w:hAnsi="Arial" w:cs="Arial"/>
      <w:color w:val="000000"/>
      <w:lang w:eastAsia="ru-RU"/>
    </w:rPr>
  </w:style>
  <w:style w:type="paragraph" w:styleId="1">
    <w:name w:val="heading 1"/>
    <w:basedOn w:val="a"/>
    <w:next w:val="a"/>
    <w:link w:val="10"/>
    <w:qFormat/>
    <w:rsid w:val="00C64789"/>
    <w:pPr>
      <w:keepNext/>
      <w:keepLines/>
      <w:spacing w:before="240" w:line="240" w:lineRule="auto"/>
      <w:jc w:val="both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F43F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F43F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qFormat/>
    <w:rsid w:val="00C64789"/>
    <w:pPr>
      <w:keepNext/>
      <w:spacing w:line="240" w:lineRule="auto"/>
      <w:outlineLvl w:val="3"/>
    </w:pPr>
    <w:rPr>
      <w:rFonts w:ascii="Times New Roman" w:eastAsia="Times New Roman" w:hAnsi="Times New Roman" w:cs="Times New Roman"/>
      <w:b/>
      <w:bCs/>
      <w:color w:val="auto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664B4"/>
    <w:pPr>
      <w:spacing w:after="160" w:line="256" w:lineRule="auto"/>
      <w:ind w:left="720"/>
      <w:contextualSpacing/>
    </w:pPr>
    <w:rPr>
      <w:rFonts w:asciiTheme="minorHAnsi" w:eastAsiaTheme="minorHAnsi" w:hAnsiTheme="minorHAnsi" w:cstheme="minorBidi"/>
      <w:color w:val="auto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234B9C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234B9C"/>
    <w:rPr>
      <w:rFonts w:ascii="Segoe UI" w:eastAsia="Arial" w:hAnsi="Segoe UI" w:cs="Segoe UI"/>
      <w:color w:val="000000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C64789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40">
    <w:name w:val="Заголовок 4 Знак"/>
    <w:basedOn w:val="a0"/>
    <w:link w:val="4"/>
    <w:rsid w:val="00C64789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6">
    <w:name w:val="Body Text"/>
    <w:basedOn w:val="a"/>
    <w:link w:val="a7"/>
    <w:rsid w:val="00C64789"/>
    <w:pPr>
      <w:spacing w:line="240" w:lineRule="auto"/>
      <w:jc w:val="center"/>
    </w:pPr>
    <w:rPr>
      <w:rFonts w:ascii="Georgia" w:eastAsia="Times New Roman" w:hAnsi="Georgia" w:cs="Times New Roman"/>
      <w:color w:val="auto"/>
      <w:sz w:val="32"/>
      <w:szCs w:val="24"/>
    </w:rPr>
  </w:style>
  <w:style w:type="character" w:customStyle="1" w:styleId="a7">
    <w:name w:val="Основной текст Знак"/>
    <w:basedOn w:val="a0"/>
    <w:link w:val="a6"/>
    <w:rsid w:val="00C64789"/>
    <w:rPr>
      <w:rFonts w:ascii="Georgia" w:eastAsia="Times New Roman" w:hAnsi="Georgia" w:cs="Times New Roman"/>
      <w:sz w:val="32"/>
      <w:szCs w:val="24"/>
      <w:lang w:eastAsia="ru-RU"/>
    </w:rPr>
  </w:style>
  <w:style w:type="paragraph" w:styleId="a8">
    <w:name w:val="footer"/>
    <w:basedOn w:val="a"/>
    <w:link w:val="a9"/>
    <w:uiPriority w:val="99"/>
    <w:rsid w:val="00C64789"/>
    <w:pPr>
      <w:tabs>
        <w:tab w:val="center" w:pos="4677"/>
        <w:tab w:val="right" w:pos="9355"/>
      </w:tabs>
      <w:spacing w:line="240" w:lineRule="auto"/>
      <w:jc w:val="both"/>
    </w:pPr>
    <w:rPr>
      <w:rFonts w:ascii="Georgia" w:eastAsia="Times New Roman" w:hAnsi="Georgia" w:cs="Times New Roman"/>
      <w:color w:val="auto"/>
      <w:sz w:val="28"/>
      <w:szCs w:val="24"/>
    </w:rPr>
  </w:style>
  <w:style w:type="character" w:customStyle="1" w:styleId="a9">
    <w:name w:val="Нижний колонтитул Знак"/>
    <w:basedOn w:val="a0"/>
    <w:link w:val="a8"/>
    <w:uiPriority w:val="99"/>
    <w:rsid w:val="00C64789"/>
    <w:rPr>
      <w:rFonts w:ascii="Georgia" w:eastAsia="Times New Roman" w:hAnsi="Georgia" w:cs="Times New Roman"/>
      <w:sz w:val="28"/>
      <w:szCs w:val="24"/>
      <w:lang w:eastAsia="ru-RU"/>
    </w:rPr>
  </w:style>
  <w:style w:type="paragraph" w:styleId="aa">
    <w:name w:val="TOC Heading"/>
    <w:basedOn w:val="1"/>
    <w:next w:val="a"/>
    <w:uiPriority w:val="39"/>
    <w:unhideWhenUsed/>
    <w:qFormat/>
    <w:rsid w:val="00C64789"/>
    <w:pPr>
      <w:spacing w:line="259" w:lineRule="auto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C64789"/>
    <w:pPr>
      <w:spacing w:after="100" w:line="240" w:lineRule="auto"/>
      <w:jc w:val="both"/>
    </w:pPr>
    <w:rPr>
      <w:rFonts w:ascii="Georgia" w:eastAsia="Times New Roman" w:hAnsi="Georgia" w:cs="Times New Roman"/>
      <w:color w:val="auto"/>
      <w:sz w:val="28"/>
      <w:szCs w:val="24"/>
    </w:rPr>
  </w:style>
  <w:style w:type="character" w:styleId="ab">
    <w:name w:val="Hyperlink"/>
    <w:basedOn w:val="a0"/>
    <w:uiPriority w:val="99"/>
    <w:unhideWhenUsed/>
    <w:rsid w:val="00C64789"/>
    <w:rPr>
      <w:color w:val="0563C1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394B09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394B09"/>
    <w:rPr>
      <w:rFonts w:ascii="Arial" w:eastAsia="Arial" w:hAnsi="Arial" w:cs="Arial"/>
      <w:color w:val="00000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AF43F3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AF43F3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7465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8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5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oleObject" Target="embeddings/oleObject7.bin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w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1.wmf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image" Target="media/image5.jpeg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FCD28E-E76D-4169-8275-436555C868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2</Pages>
  <Words>2664</Words>
  <Characters>15185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ианова Карина Ивановна</dc:creator>
  <cp:keywords/>
  <dc:description/>
  <cp:lastModifiedBy>blizz</cp:lastModifiedBy>
  <cp:revision>4</cp:revision>
  <dcterms:created xsi:type="dcterms:W3CDTF">2020-12-27T17:29:00Z</dcterms:created>
  <dcterms:modified xsi:type="dcterms:W3CDTF">2021-01-03T00:28:00Z</dcterms:modified>
</cp:coreProperties>
</file>